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F7762D" w14:textId="77777777" w:rsidR="007F30C6" w:rsidRDefault="007F30C6" w:rsidP="00F2655A">
      <w:pPr>
        <w:rPr>
          <w:b/>
          <w:bCs/>
          <w:sz w:val="24"/>
          <w:szCs w:val="24"/>
        </w:rPr>
      </w:pPr>
    </w:p>
    <w:p w14:paraId="09375B43" w14:textId="1F9FE031" w:rsidR="00145C29" w:rsidRPr="000769FD" w:rsidRDefault="00145C29" w:rsidP="00FF34E3">
      <w:pPr>
        <w:jc w:val="center"/>
        <w:rPr>
          <w:b/>
          <w:bCs/>
          <w:sz w:val="24"/>
          <w:szCs w:val="24"/>
        </w:rPr>
      </w:pPr>
      <w:r w:rsidRPr="000769FD">
        <w:rPr>
          <w:b/>
          <w:bCs/>
          <w:sz w:val="24"/>
          <w:szCs w:val="24"/>
        </w:rPr>
        <w:t>Project 3 Part 1 ,Project By Devika Salvi</w:t>
      </w:r>
    </w:p>
    <w:p w14:paraId="2BB4D49C" w14:textId="77777777" w:rsidR="00145C29" w:rsidRPr="000769FD" w:rsidRDefault="00145C29" w:rsidP="00FF34E3">
      <w:pPr>
        <w:jc w:val="center"/>
        <w:rPr>
          <w:b/>
          <w:bCs/>
          <w:sz w:val="24"/>
          <w:szCs w:val="24"/>
        </w:rPr>
      </w:pPr>
      <w:r w:rsidRPr="000769FD">
        <w:rPr>
          <w:b/>
          <w:bCs/>
          <w:sz w:val="24"/>
          <w:szCs w:val="24"/>
        </w:rPr>
        <w:t>Batch 18</w:t>
      </w:r>
      <w:r w:rsidRPr="000769FD">
        <w:rPr>
          <w:b/>
          <w:bCs/>
          <w:sz w:val="24"/>
          <w:szCs w:val="24"/>
          <w:vertAlign w:val="superscript"/>
        </w:rPr>
        <w:t>th</w:t>
      </w:r>
      <w:r w:rsidRPr="000769FD">
        <w:rPr>
          <w:b/>
          <w:bCs/>
          <w:sz w:val="24"/>
          <w:szCs w:val="24"/>
        </w:rPr>
        <w:t xml:space="preserve"> February 2025</w:t>
      </w:r>
    </w:p>
    <w:p w14:paraId="22A77D1C" w14:textId="62AA898D" w:rsidR="001C66B3" w:rsidRPr="000769FD" w:rsidRDefault="00D139A6" w:rsidP="001C66B3">
      <w:pPr>
        <w:rPr>
          <w:b/>
          <w:bCs/>
          <w:sz w:val="24"/>
          <w:szCs w:val="24"/>
        </w:rPr>
      </w:pPr>
      <w:r w:rsidRPr="000769FD">
        <w:rPr>
          <w:b/>
          <w:bCs/>
          <w:sz w:val="24"/>
          <w:szCs w:val="24"/>
        </w:rPr>
        <w:t>Q1. Draw a Use Case Diagram</w:t>
      </w:r>
    </w:p>
    <w:p w14:paraId="000A801B" w14:textId="77777777" w:rsidR="000769FD" w:rsidRPr="000769FD" w:rsidRDefault="000B4F92" w:rsidP="000769FD">
      <w:pPr>
        <w:rPr>
          <w:rFonts w:ascii="Roboto" w:eastAsia="Times New Roman" w:hAnsi="Roboto" w:cs="Times New Roman"/>
          <w:color w:val="000000"/>
          <w:kern w:val="0"/>
          <w:sz w:val="24"/>
          <w:szCs w:val="24"/>
          <w:lang w:eastAsia="en-IN"/>
          <w14:ligatures w14:val="none"/>
        </w:rPr>
      </w:pPr>
      <w:r w:rsidRPr="000769FD">
        <w:rPr>
          <w:b/>
          <w:bCs/>
          <w:sz w:val="24"/>
          <w:szCs w:val="24"/>
        </w:rPr>
        <w:t>A customer can make a payment either by Card or by Wallet or by Cash or by Net banking.</w:t>
      </w:r>
      <w:r w:rsidR="000769FD" w:rsidRPr="000769FD">
        <w:rPr>
          <w:rFonts w:ascii="Roboto" w:eastAsia="Times New Roman" w:hAnsi="Roboto" w:cs="Times New Roman"/>
          <w:color w:val="000000"/>
          <w:kern w:val="0"/>
          <w:sz w:val="24"/>
          <w:szCs w:val="24"/>
          <w:lang w:eastAsia="en-IN"/>
          <w14:ligatures w14:val="none"/>
        </w:rPr>
        <w:t xml:space="preserve"> </w:t>
      </w:r>
    </w:p>
    <w:p w14:paraId="31ED22BB" w14:textId="77777777" w:rsidR="000769FD" w:rsidRPr="000769FD" w:rsidRDefault="000769FD" w:rsidP="000769FD">
      <w:pPr>
        <w:rPr>
          <w:sz w:val="24"/>
          <w:szCs w:val="24"/>
        </w:rPr>
      </w:pPr>
      <w:r w:rsidRPr="000769FD">
        <w:rPr>
          <w:sz w:val="24"/>
          <w:szCs w:val="24"/>
        </w:rPr>
        <w:t xml:space="preserve">Use case diagrams in UML (Unified Modeling Language) visually represent the interactions between actors and a system. </w:t>
      </w:r>
    </w:p>
    <w:p w14:paraId="71507D8A" w14:textId="2DE128F6" w:rsidR="000769FD" w:rsidRPr="000769FD" w:rsidRDefault="000769FD" w:rsidP="000769FD">
      <w:pPr>
        <w:rPr>
          <w:b/>
          <w:bCs/>
          <w:sz w:val="24"/>
          <w:szCs w:val="24"/>
        </w:rPr>
      </w:pPr>
      <w:r w:rsidRPr="000769FD">
        <w:rPr>
          <w:b/>
          <w:bCs/>
          <w:sz w:val="24"/>
          <w:szCs w:val="24"/>
        </w:rPr>
        <w:t>Below are the key symbols used in these diagrams:</w:t>
      </w:r>
    </w:p>
    <w:p w14:paraId="37ED0CB2" w14:textId="75B7E324" w:rsidR="000769FD" w:rsidRPr="000769FD" w:rsidRDefault="000769FD" w:rsidP="000769FD">
      <w:pPr>
        <w:rPr>
          <w:sz w:val="24"/>
          <w:szCs w:val="24"/>
        </w:rPr>
      </w:pPr>
      <w:r w:rsidRPr="000769FD">
        <w:rPr>
          <w:b/>
          <w:bCs/>
          <w:sz w:val="24"/>
          <w:szCs w:val="24"/>
        </w:rPr>
        <w:t xml:space="preserve">Actor: </w:t>
      </w:r>
      <w:r w:rsidRPr="000769FD">
        <w:rPr>
          <w:sz w:val="24"/>
          <w:szCs w:val="24"/>
        </w:rPr>
        <w:t xml:space="preserve">Represented as a stick figure, an actor is an external entity (user, system, or device) that interacts with the system. </w:t>
      </w:r>
    </w:p>
    <w:p w14:paraId="1C0CE25B" w14:textId="77777777" w:rsidR="000769FD" w:rsidRPr="000769FD" w:rsidRDefault="000769FD" w:rsidP="000769FD">
      <w:pPr>
        <w:rPr>
          <w:sz w:val="24"/>
          <w:szCs w:val="24"/>
        </w:rPr>
      </w:pPr>
      <w:r w:rsidRPr="000769FD">
        <w:rPr>
          <w:b/>
          <w:bCs/>
          <w:sz w:val="24"/>
          <w:szCs w:val="24"/>
        </w:rPr>
        <w:t xml:space="preserve">Use Case: </w:t>
      </w:r>
      <w:r w:rsidRPr="000769FD">
        <w:rPr>
          <w:sz w:val="24"/>
          <w:szCs w:val="24"/>
        </w:rPr>
        <w:t>Depicted as an oval, a use case represents a specific functionality or action the system performs. Each use case must have a name, and optional stereotypes or extension points can be added.</w:t>
      </w:r>
    </w:p>
    <w:p w14:paraId="355480CB" w14:textId="77777777" w:rsidR="000769FD" w:rsidRPr="000769FD" w:rsidRDefault="000769FD" w:rsidP="000769FD">
      <w:pPr>
        <w:rPr>
          <w:b/>
          <w:bCs/>
          <w:sz w:val="24"/>
          <w:szCs w:val="24"/>
        </w:rPr>
      </w:pPr>
      <w:r w:rsidRPr="000769FD">
        <w:rPr>
          <w:b/>
          <w:bCs/>
          <w:sz w:val="24"/>
          <w:szCs w:val="24"/>
        </w:rPr>
        <w:t xml:space="preserve">System Boundary: </w:t>
      </w:r>
      <w:r w:rsidRPr="000769FD">
        <w:rPr>
          <w:sz w:val="24"/>
          <w:szCs w:val="24"/>
        </w:rPr>
        <w:t>Represented as a rectangular box, it defines the scope of the system, distinguishing internal components from external actors.</w:t>
      </w:r>
    </w:p>
    <w:p w14:paraId="05DDCD62" w14:textId="77777777" w:rsidR="000769FD" w:rsidRPr="000769FD" w:rsidRDefault="000769FD" w:rsidP="000769FD">
      <w:pPr>
        <w:rPr>
          <w:b/>
          <w:bCs/>
          <w:sz w:val="24"/>
          <w:szCs w:val="24"/>
        </w:rPr>
      </w:pPr>
      <w:r w:rsidRPr="000769FD">
        <w:rPr>
          <w:b/>
          <w:bCs/>
          <w:sz w:val="24"/>
          <w:szCs w:val="24"/>
        </w:rPr>
        <w:t xml:space="preserve">Association: </w:t>
      </w:r>
      <w:r w:rsidRPr="000769FD">
        <w:rPr>
          <w:sz w:val="24"/>
          <w:szCs w:val="24"/>
        </w:rPr>
        <w:t>A solid line connecting an actor to a use case, indicating interaction or communication between them.</w:t>
      </w:r>
    </w:p>
    <w:p w14:paraId="640EA6D8" w14:textId="77777777" w:rsidR="009C2C9A" w:rsidRDefault="000769FD" w:rsidP="000769FD">
      <w:pPr>
        <w:rPr>
          <w:sz w:val="24"/>
          <w:szCs w:val="24"/>
        </w:rPr>
      </w:pPr>
      <w:r w:rsidRPr="000769FD">
        <w:rPr>
          <w:b/>
          <w:bCs/>
          <w:sz w:val="24"/>
          <w:szCs w:val="24"/>
        </w:rPr>
        <w:t xml:space="preserve">Include Relationship: </w:t>
      </w:r>
      <w:r w:rsidRPr="000769FD">
        <w:rPr>
          <w:sz w:val="24"/>
          <w:szCs w:val="24"/>
        </w:rPr>
        <w:t>A dashed arrow labeled with "include" pointing from the base use case to the included use case. It represents mandatory behavior reused by multiple use cases.</w:t>
      </w:r>
    </w:p>
    <w:p w14:paraId="51597247" w14:textId="45FBB2FE" w:rsidR="000769FD" w:rsidRPr="000769FD" w:rsidRDefault="000769FD" w:rsidP="000769FD">
      <w:pPr>
        <w:rPr>
          <w:sz w:val="24"/>
          <w:szCs w:val="24"/>
        </w:rPr>
      </w:pPr>
      <w:r w:rsidRPr="000769FD">
        <w:rPr>
          <w:b/>
          <w:bCs/>
          <w:sz w:val="24"/>
          <w:szCs w:val="24"/>
        </w:rPr>
        <w:lastRenderedPageBreak/>
        <w:t xml:space="preserve">Extend Relationship: </w:t>
      </w:r>
      <w:r w:rsidRPr="000769FD">
        <w:rPr>
          <w:sz w:val="24"/>
          <w:szCs w:val="24"/>
        </w:rPr>
        <w:t>A dashed arrow labeled with "extend" pointing from the extending use case to the base use case. It represents optional or conditional behavior.</w:t>
      </w:r>
    </w:p>
    <w:p w14:paraId="20158A5A" w14:textId="7258CC3E" w:rsidR="00CD620B" w:rsidRDefault="000769FD" w:rsidP="00CD620B">
      <w:pPr>
        <w:rPr>
          <w:sz w:val="24"/>
          <w:szCs w:val="24"/>
        </w:rPr>
      </w:pPr>
      <w:r w:rsidRPr="000769FD">
        <w:rPr>
          <w:b/>
          <w:bCs/>
          <w:sz w:val="24"/>
          <w:szCs w:val="24"/>
        </w:rPr>
        <w:t xml:space="preserve">Generalization: </w:t>
      </w:r>
      <w:r w:rsidRPr="000769FD">
        <w:rPr>
          <w:sz w:val="24"/>
          <w:szCs w:val="24"/>
        </w:rPr>
        <w:t>A solid line with a hollow arrowhead, used between actors or use cases to indicate inheritance or specialization.These symbols collectively provide a clear and structured way to model system functionality and user interactions</w:t>
      </w:r>
      <w:r w:rsidR="009C2C9A">
        <w:rPr>
          <w:sz w:val="24"/>
          <w:szCs w:val="24"/>
        </w:rPr>
        <w:t>.</w:t>
      </w:r>
    </w:p>
    <w:p w14:paraId="697ED627" w14:textId="77777777" w:rsidR="009C2C9A" w:rsidRPr="009C2C9A" w:rsidRDefault="009C2C9A" w:rsidP="009C2C9A">
      <w:pPr>
        <w:rPr>
          <w:sz w:val="24"/>
          <w:szCs w:val="24"/>
        </w:rPr>
      </w:pPr>
    </w:p>
    <w:p w14:paraId="17C7512B" w14:textId="710537C5" w:rsidR="001C66B3" w:rsidRDefault="009C2C9A">
      <w:pPr>
        <w:rPr>
          <w:b/>
          <w:bCs/>
        </w:rPr>
      </w:pPr>
      <w:r>
        <w:object w:dxaOrig="9002" w:dyaOrig="9932" w14:anchorId="77667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46pt" o:ole="">
            <v:imagedata r:id="rId7" o:title=""/>
          </v:shape>
          <o:OLEObject Type="Embed" ProgID="Visio.Drawing.11" ShapeID="_x0000_i1025" DrawAspect="Content" ObjectID="_1823375145" r:id="rId8"/>
        </w:object>
      </w:r>
    </w:p>
    <w:p w14:paraId="094A60B5" w14:textId="56733D51" w:rsidR="001C66B3" w:rsidRDefault="001B391B">
      <w:pPr>
        <w:rPr>
          <w:b/>
          <w:bCs/>
        </w:rPr>
      </w:pPr>
      <w:r w:rsidRPr="001B391B">
        <w:rPr>
          <w:b/>
          <w:bCs/>
        </w:rPr>
        <w:lastRenderedPageBreak/>
        <w:t>Q2. Derive Boundary Classes, Controller classes, Entity Classes.</w:t>
      </w:r>
    </w:p>
    <w:p w14:paraId="40175D8F" w14:textId="77777777" w:rsidR="000E1E4D" w:rsidRPr="000E1E4D" w:rsidRDefault="000E1E4D" w:rsidP="000E1E4D">
      <w:r w:rsidRPr="000E1E4D">
        <w:t>In the Software Development Life Cycle (SDLC), particularly when using the Model-View-Controller (MVC) design pattern or similar architectural approaches, the concepts of Boundary Class, Controller Class, and Entity Class are used to organize and structure the system. These classes are often derived from UML diagrams (e.g., use case diagrams, class diagrams) to represent different responsibilities in the system.</w:t>
      </w:r>
    </w:p>
    <w:p w14:paraId="5B6CFFEE" w14:textId="77777777" w:rsidR="000E1E4D" w:rsidRPr="000E1E4D" w:rsidRDefault="000E1E4D" w:rsidP="000E1E4D">
      <w:pPr>
        <w:rPr>
          <w:b/>
          <w:bCs/>
        </w:rPr>
      </w:pPr>
      <w:r w:rsidRPr="000E1E4D">
        <w:rPr>
          <w:b/>
          <w:bCs/>
        </w:rPr>
        <w:t>1. Boundary Class</w:t>
      </w:r>
    </w:p>
    <w:p w14:paraId="7FA32426" w14:textId="77777777" w:rsidR="000E1E4D" w:rsidRPr="000E1E4D" w:rsidRDefault="000E1E4D" w:rsidP="000E1E4D">
      <w:pPr>
        <w:numPr>
          <w:ilvl w:val="0"/>
          <w:numId w:val="1"/>
        </w:numPr>
      </w:pPr>
      <w:r w:rsidRPr="000E1E4D">
        <w:rPr>
          <w:b/>
          <w:bCs/>
        </w:rPr>
        <w:t xml:space="preserve">Definition: </w:t>
      </w:r>
      <w:r w:rsidRPr="000E1E4D">
        <w:t>A boundary class represents the interface between the system and its external actors (users, devices, or other systems). It is responsible for handling interactions such as user inputs and outputs.</w:t>
      </w:r>
    </w:p>
    <w:p w14:paraId="30AECC14" w14:textId="77777777" w:rsidR="000E1E4D" w:rsidRPr="000E1E4D" w:rsidRDefault="000E1E4D" w:rsidP="000E1E4D">
      <w:pPr>
        <w:numPr>
          <w:ilvl w:val="0"/>
          <w:numId w:val="1"/>
        </w:numPr>
      </w:pPr>
      <w:r w:rsidRPr="000E1E4D">
        <w:rPr>
          <w:b/>
          <w:bCs/>
        </w:rPr>
        <w:t xml:space="preserve">Purpose: </w:t>
      </w:r>
      <w:r w:rsidRPr="000E1E4D">
        <w:t>Acts as a bridge between the user and the system.</w:t>
      </w:r>
    </w:p>
    <w:p w14:paraId="3CD7E1EC" w14:textId="77777777" w:rsidR="000E1E4D" w:rsidRPr="000E1E4D" w:rsidRDefault="000E1E4D" w:rsidP="000E1E4D">
      <w:pPr>
        <w:numPr>
          <w:ilvl w:val="0"/>
          <w:numId w:val="1"/>
        </w:numPr>
        <w:rPr>
          <w:b/>
          <w:bCs/>
        </w:rPr>
      </w:pPr>
      <w:r w:rsidRPr="000E1E4D">
        <w:rPr>
          <w:b/>
          <w:bCs/>
        </w:rPr>
        <w:t>Responsibilities:</w:t>
      </w:r>
    </w:p>
    <w:p w14:paraId="4102FF97" w14:textId="4754B6C2" w:rsidR="000E1E4D" w:rsidRPr="000E1E4D" w:rsidRDefault="00A25B64" w:rsidP="000E1E4D">
      <w:pPr>
        <w:numPr>
          <w:ilvl w:val="1"/>
          <w:numId w:val="1"/>
        </w:numPr>
      </w:pPr>
      <w:r w:rsidRPr="00A25B64">
        <w:rPr>
          <w:noProof/>
          <w:color w:val="000000"/>
        </w:rPr>
        <mc:AlternateContent>
          <mc:Choice Requires="wps">
            <w:drawing>
              <wp:anchor distT="0" distB="0" distL="114300" distR="114300" simplePos="0" relativeHeight="251661312" behindDoc="0" locked="0" layoutInCell="1" allowOverlap="1" wp14:anchorId="17F3FF74" wp14:editId="502F90E6">
                <wp:simplePos x="0" y="0"/>
                <wp:positionH relativeFrom="column">
                  <wp:posOffset>6305274</wp:posOffset>
                </wp:positionH>
                <wp:positionV relativeFrom="paragraph">
                  <wp:posOffset>6350</wp:posOffset>
                </wp:positionV>
                <wp:extent cx="0" cy="1160890"/>
                <wp:effectExtent l="0" t="0" r="38100" b="20320"/>
                <wp:wrapNone/>
                <wp:docPr id="95712024" name="Straight Connector 3"/>
                <wp:cNvGraphicFramePr/>
                <a:graphic xmlns:a="http://schemas.openxmlformats.org/drawingml/2006/main">
                  <a:graphicData uri="http://schemas.microsoft.com/office/word/2010/wordprocessingShape">
                    <wps:wsp>
                      <wps:cNvCnPr/>
                      <wps:spPr>
                        <a:xfrm>
                          <a:off x="0" y="0"/>
                          <a:ext cx="0" cy="1160890"/>
                        </a:xfrm>
                        <a:prstGeom prst="line">
                          <a:avLst/>
                        </a:prstGeom>
                        <a:ln w="15875">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E8BB7"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96.5pt,.5pt" to="496.5pt,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" strokeweight="1.25pt">
                <v:stroke joinstyle="miter"/>
              </v:line>
            </w:pict>
          </mc:Fallback>
        </mc:AlternateContent>
      </w:r>
      <w:r w:rsidR="004F337B">
        <w:rPr>
          <w:noProof/>
        </w:rPr>
        <mc:AlternateContent>
          <mc:Choice Requires="wps">
            <w:drawing>
              <wp:anchor distT="0" distB="0" distL="114300" distR="114300" simplePos="0" relativeHeight="251659264" behindDoc="0" locked="0" layoutInCell="1" allowOverlap="1" wp14:anchorId="5D981C21" wp14:editId="57E3BC03">
                <wp:simplePos x="0" y="0"/>
                <wp:positionH relativeFrom="column">
                  <wp:posOffset>6535724</wp:posOffset>
                </wp:positionH>
                <wp:positionV relativeFrom="paragraph">
                  <wp:posOffset>6654</wp:posOffset>
                </wp:positionV>
                <wp:extent cx="1168842" cy="1144988"/>
                <wp:effectExtent l="0" t="0" r="12700" b="17145"/>
                <wp:wrapNone/>
                <wp:docPr id="1828145586" name="Oval 1"/>
                <wp:cNvGraphicFramePr/>
                <a:graphic xmlns:a="http://schemas.openxmlformats.org/drawingml/2006/main">
                  <a:graphicData uri="http://schemas.microsoft.com/office/word/2010/wordprocessingShape">
                    <wps:wsp>
                      <wps:cNvSpPr/>
                      <wps:spPr>
                        <a:xfrm>
                          <a:off x="0" y="0"/>
                          <a:ext cx="1168842" cy="1144988"/>
                        </a:xfrm>
                        <a:prstGeom prst="ellipse">
                          <a:avLst/>
                        </a:prstGeom>
                        <a:noFill/>
                        <a:ln w="158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E5BF6F" id="Oval 1" o:spid="_x0000_s1026" style="position:absolute;margin-left:514.6pt;margin-top:.5pt;width:92.05pt;height:90.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" filled="f" strokecolor="#09101d [484]" strokeweight="1.25pt">
                <v:stroke joinstyle="miter"/>
              </v:oval>
            </w:pict>
          </mc:Fallback>
        </mc:AlternateContent>
      </w:r>
      <w:r w:rsidR="000E1E4D" w:rsidRPr="000E1E4D">
        <w:t>Captures user input (e.g., forms, buttons, or API requests).</w:t>
      </w:r>
    </w:p>
    <w:p w14:paraId="2B140A11" w14:textId="3A227BD5" w:rsidR="000E1E4D" w:rsidRPr="000E1E4D" w:rsidRDefault="00A25B64" w:rsidP="000E1E4D">
      <w:pPr>
        <w:numPr>
          <w:ilvl w:val="1"/>
          <w:numId w:val="1"/>
        </w:numPr>
      </w:pPr>
      <w:r>
        <w:rPr>
          <w:noProof/>
        </w:rPr>
        <mc:AlternateContent>
          <mc:Choice Requires="wps">
            <w:drawing>
              <wp:anchor distT="0" distB="0" distL="114300" distR="114300" simplePos="0" relativeHeight="251660288" behindDoc="0" locked="0" layoutInCell="1" allowOverlap="1" wp14:anchorId="57F570C5" wp14:editId="56B09ACD">
                <wp:simplePos x="0" y="0"/>
                <wp:positionH relativeFrom="column">
                  <wp:posOffset>6297764</wp:posOffset>
                </wp:positionH>
                <wp:positionV relativeFrom="paragraph">
                  <wp:posOffset>277495</wp:posOffset>
                </wp:positionV>
                <wp:extent cx="238539" cy="7952"/>
                <wp:effectExtent l="0" t="0" r="28575" b="30480"/>
                <wp:wrapNone/>
                <wp:docPr id="1280082910" name="Straight Connector 2"/>
                <wp:cNvGraphicFramePr/>
                <a:graphic xmlns:a="http://schemas.openxmlformats.org/drawingml/2006/main">
                  <a:graphicData uri="http://schemas.microsoft.com/office/word/2010/wordprocessingShape">
                    <wps:wsp>
                      <wps:cNvCnPr/>
                      <wps:spPr>
                        <a:xfrm>
                          <a:off x="0" y="0"/>
                          <a:ext cx="238539" cy="7952"/>
                        </a:xfrm>
                        <a:prstGeom prst="line">
                          <a:avLst/>
                        </a:prstGeom>
                        <a:ln w="158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26C16A3" id="Straight Connector 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95.9pt,21.85pt" to="514.7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" strokecolor="black [3200]" strokeweight="1.25pt">
                <v:stroke joinstyle="miter"/>
              </v:line>
            </w:pict>
          </mc:Fallback>
        </mc:AlternateContent>
      </w:r>
      <w:r w:rsidR="000E1E4D" w:rsidRPr="000E1E4D">
        <w:t>Displays output to the user (e.g., GUI elements, reports, or API responses).</w:t>
      </w:r>
    </w:p>
    <w:p w14:paraId="3AD2E938" w14:textId="77777777" w:rsidR="000E1E4D" w:rsidRPr="000E1E4D" w:rsidRDefault="000E1E4D" w:rsidP="000E1E4D">
      <w:pPr>
        <w:numPr>
          <w:ilvl w:val="1"/>
          <w:numId w:val="1"/>
        </w:numPr>
      </w:pPr>
      <w:r w:rsidRPr="000E1E4D">
        <w:t>Validates input before passing it to the controller.</w:t>
      </w:r>
    </w:p>
    <w:p w14:paraId="4849E847" w14:textId="77777777" w:rsidR="000E1E4D" w:rsidRPr="000E1E4D" w:rsidRDefault="000E1E4D" w:rsidP="000E1E4D">
      <w:pPr>
        <w:numPr>
          <w:ilvl w:val="0"/>
          <w:numId w:val="1"/>
        </w:numPr>
        <w:rPr>
          <w:b/>
          <w:bCs/>
        </w:rPr>
      </w:pPr>
      <w:r w:rsidRPr="000E1E4D">
        <w:rPr>
          <w:b/>
          <w:bCs/>
        </w:rPr>
        <w:t>Examples:</w:t>
      </w:r>
    </w:p>
    <w:p w14:paraId="5660CAF3" w14:textId="77777777" w:rsidR="000E1E4D" w:rsidRPr="000E1E4D" w:rsidRDefault="000E1E4D" w:rsidP="000E1E4D">
      <w:pPr>
        <w:numPr>
          <w:ilvl w:val="1"/>
          <w:numId w:val="1"/>
        </w:numPr>
      </w:pPr>
      <w:r w:rsidRPr="000E1E4D">
        <w:t>A login form in a web application.</w:t>
      </w:r>
    </w:p>
    <w:p w14:paraId="5A56C057" w14:textId="50C804C9" w:rsidR="000E1E4D" w:rsidRPr="000E1E4D" w:rsidRDefault="00F82C46" w:rsidP="000E1E4D">
      <w:pPr>
        <w:numPr>
          <w:ilvl w:val="1"/>
          <w:numId w:val="1"/>
        </w:numPr>
      </w:pPr>
      <w:r>
        <w:rPr>
          <w:noProof/>
        </w:rPr>
        <mc:AlternateContent>
          <mc:Choice Requires="wps">
            <w:drawing>
              <wp:anchor distT="0" distB="0" distL="114300" distR="114300" simplePos="0" relativeHeight="251662336" behindDoc="0" locked="0" layoutInCell="1" allowOverlap="1" wp14:anchorId="246C6FEF" wp14:editId="435DBD01">
                <wp:simplePos x="0" y="0"/>
                <wp:positionH relativeFrom="column">
                  <wp:posOffset>6209583</wp:posOffset>
                </wp:positionH>
                <wp:positionV relativeFrom="paragraph">
                  <wp:posOffset>9690</wp:posOffset>
                </wp:positionV>
                <wp:extent cx="1804946" cy="341906"/>
                <wp:effectExtent l="0" t="0" r="5080" b="1270"/>
                <wp:wrapNone/>
                <wp:docPr id="1791107863" name="Text Box 4"/>
                <wp:cNvGraphicFramePr/>
                <a:graphic xmlns:a="http://schemas.openxmlformats.org/drawingml/2006/main">
                  <a:graphicData uri="http://schemas.microsoft.com/office/word/2010/wordprocessingShape">
                    <wps:wsp>
                      <wps:cNvSpPr txBox="1"/>
                      <wps:spPr>
                        <a:xfrm>
                          <a:off x="0" y="0"/>
                          <a:ext cx="1804946" cy="341906"/>
                        </a:xfrm>
                        <a:prstGeom prst="rect">
                          <a:avLst/>
                        </a:prstGeom>
                        <a:solidFill>
                          <a:schemeClr val="lt1"/>
                        </a:solidFill>
                        <a:ln w="6350">
                          <a:noFill/>
                        </a:ln>
                      </wps:spPr>
                      <wps:txbx>
                        <w:txbxContent>
                          <w:p w14:paraId="35EDF02E" w14:textId="5B7149A5" w:rsidR="00F82C46" w:rsidRPr="00F82C46" w:rsidRDefault="00F82C46" w:rsidP="00F82C46">
                            <w:pPr>
                              <w:jc w:val="center"/>
                              <w:rPr>
                                <w:b/>
                                <w:bCs/>
                                <w:lang w:val="en-US"/>
                              </w:rPr>
                            </w:pPr>
                            <w:r w:rsidRPr="00F82C46">
                              <w:rPr>
                                <w:b/>
                                <w:bCs/>
                                <w:lang w:val="en-US"/>
                              </w:rPr>
                              <w:t>Boundary Cl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6C6FEF" id="_x0000_t202" coordsize="21600,21600" o:spt="202" path="m,l,21600r21600,l21600,xe">
                <v:stroke joinstyle="miter"/>
                <v:path gradientshapeok="t" o:connecttype="rect"/>
              </v:shapetype>
              <v:shape id="Text Box 4" o:spid="_x0000_s1026" type="#_x0000_t202" style="position:absolute;left:0;text-align:left;margin-left:488.95pt;margin-top:.75pt;width:142.1pt;height:2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" fillcolor="white [3201]" stroked="f" strokeweight=".5pt">
                <v:textbox>
                  <w:txbxContent>
                    <w:p w14:paraId="35EDF02E" w14:textId="5B7149A5" w:rsidR="00F82C46" w:rsidRPr="00F82C46" w:rsidRDefault="00F82C46" w:rsidP="00F82C46">
                      <w:pPr>
                        <w:jc w:val="center"/>
                        <w:rPr>
                          <w:b/>
                          <w:bCs/>
                          <w:lang w:val="en-US"/>
                        </w:rPr>
                      </w:pPr>
                      <w:r w:rsidRPr="00F82C46">
                        <w:rPr>
                          <w:b/>
                          <w:bCs/>
                          <w:lang w:val="en-US"/>
                        </w:rPr>
                        <w:t>Boundary Class</w:t>
                      </w:r>
                    </w:p>
                  </w:txbxContent>
                </v:textbox>
              </v:shape>
            </w:pict>
          </mc:Fallback>
        </mc:AlternateContent>
      </w:r>
      <w:r w:rsidR="000E1E4D" w:rsidRPr="000E1E4D">
        <w:t>A REST API endpoint in a backend system.</w:t>
      </w:r>
    </w:p>
    <w:p w14:paraId="4D1DB14E" w14:textId="77777777" w:rsidR="000E1E4D" w:rsidRDefault="000E1E4D" w:rsidP="000E1E4D">
      <w:pPr>
        <w:numPr>
          <w:ilvl w:val="1"/>
          <w:numId w:val="1"/>
        </w:numPr>
      </w:pPr>
      <w:r w:rsidRPr="000E1E4D">
        <w:t>A graphical user interface (GUI) window.</w:t>
      </w:r>
    </w:p>
    <w:p w14:paraId="6430B675" w14:textId="77777777" w:rsidR="00B36912" w:rsidRDefault="00B36912" w:rsidP="00B36912"/>
    <w:p w14:paraId="672C0983" w14:textId="77777777" w:rsidR="00B36912" w:rsidRDefault="00B36912" w:rsidP="00B36912"/>
    <w:p w14:paraId="0CEA59CF" w14:textId="77777777" w:rsidR="00010FC7" w:rsidRPr="000E1E4D" w:rsidRDefault="00010FC7" w:rsidP="00010FC7"/>
    <w:p w14:paraId="0727E62A" w14:textId="77777777" w:rsidR="000E1E4D" w:rsidRPr="000E1E4D" w:rsidRDefault="000E1E4D" w:rsidP="000E1E4D">
      <w:pPr>
        <w:rPr>
          <w:b/>
          <w:bCs/>
        </w:rPr>
      </w:pPr>
      <w:r w:rsidRPr="000E1E4D">
        <w:rPr>
          <w:b/>
          <w:bCs/>
        </w:rPr>
        <w:t>2. Controller Class</w:t>
      </w:r>
    </w:p>
    <w:p w14:paraId="20B59128" w14:textId="77777777" w:rsidR="000E1E4D" w:rsidRPr="000E1E4D" w:rsidRDefault="000E1E4D" w:rsidP="000E1E4D">
      <w:pPr>
        <w:numPr>
          <w:ilvl w:val="0"/>
          <w:numId w:val="2"/>
        </w:numPr>
      </w:pPr>
      <w:r w:rsidRPr="000E1E4D">
        <w:rPr>
          <w:b/>
          <w:bCs/>
        </w:rPr>
        <w:t xml:space="preserve">Definition: </w:t>
      </w:r>
      <w:r w:rsidRPr="000E1E4D">
        <w:t>A controller class manages the flow of data between boundary classes and entity classes. It contains the application logic and coordinates the interactions between different components.</w:t>
      </w:r>
    </w:p>
    <w:p w14:paraId="708E7256" w14:textId="0048390F" w:rsidR="000E1E4D" w:rsidRPr="000E1E4D" w:rsidRDefault="00A43A4F" w:rsidP="000E1E4D">
      <w:pPr>
        <w:numPr>
          <w:ilvl w:val="0"/>
          <w:numId w:val="2"/>
        </w:numPr>
      </w:pPr>
      <w:r>
        <w:rPr>
          <w:b/>
          <w:bCs/>
          <w:noProof/>
        </w:rPr>
        <mc:AlternateContent>
          <mc:Choice Requires="wps">
            <w:drawing>
              <wp:anchor distT="0" distB="0" distL="114300" distR="114300" simplePos="0" relativeHeight="251665408" behindDoc="0" locked="0" layoutInCell="1" allowOverlap="1" wp14:anchorId="27B6F917" wp14:editId="522ADB84">
                <wp:simplePos x="0" y="0"/>
                <wp:positionH relativeFrom="column">
                  <wp:posOffset>6635577</wp:posOffset>
                </wp:positionH>
                <wp:positionV relativeFrom="paragraph">
                  <wp:posOffset>209319</wp:posOffset>
                </wp:positionV>
                <wp:extent cx="245594" cy="265608"/>
                <wp:effectExtent l="0" t="76200" r="78740" b="1270"/>
                <wp:wrapNone/>
                <wp:docPr id="967568062" name="Arrow: Chevron 5"/>
                <wp:cNvGraphicFramePr/>
                <a:graphic xmlns:a="http://schemas.openxmlformats.org/drawingml/2006/main">
                  <a:graphicData uri="http://schemas.microsoft.com/office/word/2010/wordprocessingShape">
                    <wps:wsp>
                      <wps:cNvSpPr/>
                      <wps:spPr>
                        <a:xfrm rot="9253908">
                          <a:off x="0" y="0"/>
                          <a:ext cx="245594" cy="265608"/>
                        </a:xfrm>
                        <a:prstGeom prst="chevron">
                          <a:avLst/>
                        </a:prstGeom>
                        <a:solidFill>
                          <a:schemeClr val="bg1"/>
                        </a:solidFill>
                        <a:ln w="0">
                          <a:solidFill>
                            <a:srgbClr val="0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1B5215"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5" o:spid="_x0000_s1026" type="#_x0000_t55" style="position:absolute;margin-left:522.5pt;margin-top:16.5pt;width:19.35pt;height:20.9pt;rotation:10107735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" adj="10800" fillcolor="white [3212]" strokeweight="0"/>
            </w:pict>
          </mc:Fallback>
        </mc:AlternateContent>
      </w:r>
      <w:r w:rsidR="003642B5">
        <w:rPr>
          <w:noProof/>
        </w:rPr>
        <mc:AlternateContent>
          <mc:Choice Requires="wps">
            <w:drawing>
              <wp:anchor distT="0" distB="0" distL="114300" distR="114300" simplePos="0" relativeHeight="251664384" behindDoc="0" locked="0" layoutInCell="1" allowOverlap="1" wp14:anchorId="15C93A0F" wp14:editId="2F868D33">
                <wp:simplePos x="0" y="0"/>
                <wp:positionH relativeFrom="column">
                  <wp:posOffset>6473478</wp:posOffset>
                </wp:positionH>
                <wp:positionV relativeFrom="paragraph">
                  <wp:posOffset>195753</wp:posOffset>
                </wp:positionV>
                <wp:extent cx="1168842" cy="1144988"/>
                <wp:effectExtent l="0" t="0" r="12700" b="17145"/>
                <wp:wrapNone/>
                <wp:docPr id="1027198705" name="Oval 1"/>
                <wp:cNvGraphicFramePr/>
                <a:graphic xmlns:a="http://schemas.openxmlformats.org/drawingml/2006/main">
                  <a:graphicData uri="http://schemas.microsoft.com/office/word/2010/wordprocessingShape">
                    <wps:wsp>
                      <wps:cNvSpPr/>
                      <wps:spPr>
                        <a:xfrm>
                          <a:off x="0" y="0"/>
                          <a:ext cx="1168842" cy="1144988"/>
                        </a:xfrm>
                        <a:prstGeom prst="ellipse">
                          <a:avLst/>
                        </a:prstGeom>
                        <a:noFill/>
                        <a:ln w="158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23C0C1D" id="Oval 1" o:spid="_x0000_s1026" style="position:absolute;margin-left:509.7pt;margin-top:15.4pt;width:92.05pt;height:90.1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" filled="f" strokecolor="#09101d [484]" strokeweight="1.25pt">
                <v:stroke joinstyle="miter"/>
              </v:oval>
            </w:pict>
          </mc:Fallback>
        </mc:AlternateContent>
      </w:r>
      <w:r w:rsidR="000E1E4D" w:rsidRPr="000E1E4D">
        <w:rPr>
          <w:b/>
          <w:bCs/>
        </w:rPr>
        <w:t xml:space="preserve">Purpose: </w:t>
      </w:r>
      <w:r w:rsidR="000E1E4D" w:rsidRPr="000E1E4D">
        <w:t>Acts as the "brain" of the system, orchestrating the workflow.</w:t>
      </w:r>
    </w:p>
    <w:p w14:paraId="23C54009" w14:textId="0E0C132C" w:rsidR="000E1E4D" w:rsidRPr="000E1E4D" w:rsidRDefault="000E1E4D" w:rsidP="000E1E4D">
      <w:pPr>
        <w:numPr>
          <w:ilvl w:val="0"/>
          <w:numId w:val="2"/>
        </w:numPr>
        <w:rPr>
          <w:b/>
          <w:bCs/>
        </w:rPr>
      </w:pPr>
      <w:r w:rsidRPr="000E1E4D">
        <w:rPr>
          <w:b/>
          <w:bCs/>
        </w:rPr>
        <w:t>Responsibilities:</w:t>
      </w:r>
      <w:r w:rsidR="003642B5" w:rsidRPr="003642B5">
        <w:rPr>
          <w:noProof/>
        </w:rPr>
        <w:t xml:space="preserve"> </w:t>
      </w:r>
    </w:p>
    <w:p w14:paraId="6136573C" w14:textId="7C93B5D6" w:rsidR="000E1E4D" w:rsidRPr="000E1E4D" w:rsidRDefault="000E1E4D" w:rsidP="000E1E4D">
      <w:pPr>
        <w:numPr>
          <w:ilvl w:val="1"/>
          <w:numId w:val="2"/>
        </w:numPr>
      </w:pPr>
      <w:r w:rsidRPr="000E1E4D">
        <w:t>Processes input received from the boundary class.</w:t>
      </w:r>
    </w:p>
    <w:p w14:paraId="7CBD7AF3" w14:textId="00259431" w:rsidR="000E1E4D" w:rsidRPr="000E1E4D" w:rsidRDefault="000E1E4D" w:rsidP="000E1E4D">
      <w:pPr>
        <w:numPr>
          <w:ilvl w:val="1"/>
          <w:numId w:val="2"/>
        </w:numPr>
      </w:pPr>
      <w:r w:rsidRPr="000E1E4D">
        <w:t>Invokes methods on entity classes to perform business logic or retrieve data.</w:t>
      </w:r>
    </w:p>
    <w:p w14:paraId="0C22BA89" w14:textId="77777777" w:rsidR="000E1E4D" w:rsidRPr="000E1E4D" w:rsidRDefault="000E1E4D" w:rsidP="000E1E4D">
      <w:pPr>
        <w:numPr>
          <w:ilvl w:val="1"/>
          <w:numId w:val="2"/>
        </w:numPr>
      </w:pPr>
      <w:r w:rsidRPr="000E1E4D">
        <w:t>Updates boundary classes with the results of operations.</w:t>
      </w:r>
    </w:p>
    <w:p w14:paraId="2B5ACFCB" w14:textId="43EE5E94" w:rsidR="000E1E4D" w:rsidRPr="000E1E4D" w:rsidRDefault="00916A9E" w:rsidP="000E1E4D">
      <w:pPr>
        <w:numPr>
          <w:ilvl w:val="1"/>
          <w:numId w:val="2"/>
        </w:numPr>
      </w:pPr>
      <w:r>
        <w:rPr>
          <w:b/>
          <w:bCs/>
          <w:noProof/>
        </w:rPr>
        <mc:AlternateContent>
          <mc:Choice Requires="wps">
            <w:drawing>
              <wp:anchor distT="0" distB="0" distL="114300" distR="114300" simplePos="0" relativeHeight="251666432" behindDoc="0" locked="0" layoutInCell="1" allowOverlap="1" wp14:anchorId="41CC1606" wp14:editId="61070B48">
                <wp:simplePos x="0" y="0"/>
                <wp:positionH relativeFrom="column">
                  <wp:posOffset>6474287</wp:posOffset>
                </wp:positionH>
                <wp:positionV relativeFrom="paragraph">
                  <wp:posOffset>60556</wp:posOffset>
                </wp:positionV>
                <wp:extent cx="1246909" cy="341746"/>
                <wp:effectExtent l="0" t="0" r="0" b="1270"/>
                <wp:wrapNone/>
                <wp:docPr id="436807795" name="Text Box 6"/>
                <wp:cNvGraphicFramePr/>
                <a:graphic xmlns:a="http://schemas.openxmlformats.org/drawingml/2006/main">
                  <a:graphicData uri="http://schemas.microsoft.com/office/word/2010/wordprocessingShape">
                    <wps:wsp>
                      <wps:cNvSpPr txBox="1"/>
                      <wps:spPr>
                        <a:xfrm>
                          <a:off x="0" y="0"/>
                          <a:ext cx="1246909" cy="341746"/>
                        </a:xfrm>
                        <a:prstGeom prst="rect">
                          <a:avLst/>
                        </a:prstGeom>
                        <a:solidFill>
                          <a:schemeClr val="lt1"/>
                        </a:solidFill>
                        <a:ln w="6350">
                          <a:noFill/>
                        </a:ln>
                      </wps:spPr>
                      <wps:txbx>
                        <w:txbxContent>
                          <w:p w14:paraId="4DD24269" w14:textId="06DD9080" w:rsidR="00916A9E" w:rsidRPr="00916A9E" w:rsidRDefault="00916A9E" w:rsidP="00115020">
                            <w:pPr>
                              <w:jc w:val="center"/>
                              <w:rPr>
                                <w:b/>
                                <w:bCs/>
                                <w:sz w:val="24"/>
                                <w:szCs w:val="24"/>
                                <w:lang w:val="en-US"/>
                              </w:rPr>
                            </w:pPr>
                            <w:r w:rsidRPr="00916A9E">
                              <w:rPr>
                                <w:b/>
                                <w:bCs/>
                                <w:sz w:val="24"/>
                                <w:szCs w:val="24"/>
                                <w:lang w:val="en-US"/>
                              </w:rPr>
                              <w:t>Controller Cl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1CC1606" id="Text Box 6" o:spid="_x0000_s1027" type="#_x0000_t202" style="position:absolute;left:0;text-align:left;margin-left:509.8pt;margin-top:4.75pt;width:98.2pt;height:26.9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" fillcolor="white [3201]" stroked="f" strokeweight=".5pt">
                <v:textbox>
                  <w:txbxContent>
                    <w:p w14:paraId="4DD24269" w14:textId="06DD9080" w:rsidR="00916A9E" w:rsidRPr="00916A9E" w:rsidRDefault="00916A9E" w:rsidP="00115020">
                      <w:pPr>
                        <w:jc w:val="center"/>
                        <w:rPr>
                          <w:b/>
                          <w:bCs/>
                          <w:sz w:val="24"/>
                          <w:szCs w:val="24"/>
                          <w:lang w:val="en-US"/>
                        </w:rPr>
                      </w:pPr>
                      <w:r w:rsidRPr="00916A9E">
                        <w:rPr>
                          <w:b/>
                          <w:bCs/>
                          <w:sz w:val="24"/>
                          <w:szCs w:val="24"/>
                          <w:lang w:val="en-US"/>
                        </w:rPr>
                        <w:t>Controller Class</w:t>
                      </w:r>
                    </w:p>
                  </w:txbxContent>
                </v:textbox>
              </v:shape>
            </w:pict>
          </mc:Fallback>
        </mc:AlternateContent>
      </w:r>
      <w:r w:rsidR="000E1E4D" w:rsidRPr="000E1E4D">
        <w:t>Ensures that the system adheres to business rules.</w:t>
      </w:r>
    </w:p>
    <w:p w14:paraId="55E27729" w14:textId="09A96E05" w:rsidR="000E1E4D" w:rsidRPr="000E1E4D" w:rsidRDefault="000E1E4D" w:rsidP="000E1E4D">
      <w:pPr>
        <w:numPr>
          <w:ilvl w:val="0"/>
          <w:numId w:val="2"/>
        </w:numPr>
        <w:rPr>
          <w:b/>
          <w:bCs/>
        </w:rPr>
      </w:pPr>
      <w:r w:rsidRPr="000E1E4D">
        <w:rPr>
          <w:b/>
          <w:bCs/>
        </w:rPr>
        <w:t>Examples:</w:t>
      </w:r>
    </w:p>
    <w:p w14:paraId="6C02469E" w14:textId="77777777" w:rsidR="000E1E4D" w:rsidRPr="000E1E4D" w:rsidRDefault="000E1E4D" w:rsidP="000E1E4D">
      <w:pPr>
        <w:numPr>
          <w:ilvl w:val="1"/>
          <w:numId w:val="2"/>
        </w:numPr>
      </w:pPr>
      <w:r w:rsidRPr="000E1E4D">
        <w:t>A LoginController that validates user credentials and initiates a session.</w:t>
      </w:r>
    </w:p>
    <w:p w14:paraId="2E5C1CBA" w14:textId="77777777" w:rsidR="000E1E4D" w:rsidRDefault="000E1E4D" w:rsidP="000E1E4D">
      <w:pPr>
        <w:numPr>
          <w:ilvl w:val="1"/>
          <w:numId w:val="2"/>
        </w:numPr>
      </w:pPr>
      <w:r w:rsidRPr="000E1E4D">
        <w:t>A ShoppingCartController that handles adding/removing items from a cart.</w:t>
      </w:r>
    </w:p>
    <w:p w14:paraId="05807553" w14:textId="77777777" w:rsidR="00B36912" w:rsidRDefault="00B36912" w:rsidP="00B36912"/>
    <w:p w14:paraId="2084D3DF" w14:textId="77777777" w:rsidR="00B36912" w:rsidRDefault="00B36912" w:rsidP="00B36912"/>
    <w:p w14:paraId="5A8D0540" w14:textId="77777777" w:rsidR="00B36912" w:rsidRDefault="00B36912" w:rsidP="00B36912"/>
    <w:p w14:paraId="397DE5F9" w14:textId="77777777" w:rsidR="00B36912" w:rsidRDefault="00B36912" w:rsidP="00B36912"/>
    <w:p w14:paraId="5F82C3C3" w14:textId="77777777" w:rsidR="00B36912" w:rsidRPr="000E1E4D" w:rsidRDefault="00B36912" w:rsidP="00B36912"/>
    <w:p w14:paraId="1EC6D2D4" w14:textId="77777777" w:rsidR="000E1E4D" w:rsidRPr="000E1E4D" w:rsidRDefault="000E1E4D" w:rsidP="000E1E4D">
      <w:pPr>
        <w:rPr>
          <w:b/>
          <w:bCs/>
        </w:rPr>
      </w:pPr>
      <w:r w:rsidRPr="000E1E4D">
        <w:rPr>
          <w:b/>
          <w:bCs/>
        </w:rPr>
        <w:t>3. Entity Class</w:t>
      </w:r>
    </w:p>
    <w:p w14:paraId="4C92DEE4" w14:textId="77777777" w:rsidR="000E1E4D" w:rsidRPr="000E1E4D" w:rsidRDefault="000E1E4D" w:rsidP="000E1E4D">
      <w:pPr>
        <w:numPr>
          <w:ilvl w:val="0"/>
          <w:numId w:val="3"/>
        </w:numPr>
        <w:rPr>
          <w:b/>
          <w:bCs/>
        </w:rPr>
      </w:pPr>
      <w:r w:rsidRPr="000E1E4D">
        <w:rPr>
          <w:b/>
          <w:bCs/>
        </w:rPr>
        <w:t xml:space="preserve">Definition: </w:t>
      </w:r>
      <w:r w:rsidRPr="000E1E4D">
        <w:t>An entity class represents the core business objects or data in the system. These classes are typically mapped to database tables or other persistent storage</w:t>
      </w:r>
      <w:r w:rsidRPr="000E1E4D">
        <w:rPr>
          <w:b/>
          <w:bCs/>
        </w:rPr>
        <w:t>.</w:t>
      </w:r>
    </w:p>
    <w:p w14:paraId="397D9C6E" w14:textId="77777777" w:rsidR="000E1E4D" w:rsidRDefault="000E1E4D" w:rsidP="000E1E4D">
      <w:pPr>
        <w:numPr>
          <w:ilvl w:val="0"/>
          <w:numId w:val="3"/>
        </w:numPr>
      </w:pPr>
      <w:r w:rsidRPr="000E1E4D">
        <w:rPr>
          <w:b/>
          <w:bCs/>
        </w:rPr>
        <w:t xml:space="preserve">Purpose: </w:t>
      </w:r>
      <w:r w:rsidRPr="000E1E4D">
        <w:t>Encapsulates the data and business rules of the application.</w:t>
      </w:r>
    </w:p>
    <w:p w14:paraId="73A8ACE5" w14:textId="0E3A3D32" w:rsidR="00BB6500" w:rsidRDefault="00BB6500" w:rsidP="00BB6500"/>
    <w:p w14:paraId="27901D8D" w14:textId="5E5C9E64" w:rsidR="00BB6500" w:rsidRPr="000E1E4D" w:rsidRDefault="00BB6500" w:rsidP="00BB6500"/>
    <w:p w14:paraId="22E70C5E" w14:textId="1E7E6497" w:rsidR="000E1E4D" w:rsidRPr="000E1E4D" w:rsidRDefault="000E1E4D" w:rsidP="000E1E4D">
      <w:pPr>
        <w:numPr>
          <w:ilvl w:val="0"/>
          <w:numId w:val="3"/>
        </w:numPr>
        <w:rPr>
          <w:b/>
          <w:bCs/>
        </w:rPr>
      </w:pPr>
      <w:r w:rsidRPr="000E1E4D">
        <w:rPr>
          <w:b/>
          <w:bCs/>
        </w:rPr>
        <w:t>Responsibilities:</w:t>
      </w:r>
    </w:p>
    <w:p w14:paraId="14D234EA" w14:textId="651694CD" w:rsidR="000E1E4D" w:rsidRPr="000E1E4D" w:rsidRDefault="000E1E4D" w:rsidP="000E1E4D">
      <w:pPr>
        <w:numPr>
          <w:ilvl w:val="1"/>
          <w:numId w:val="3"/>
        </w:numPr>
      </w:pPr>
      <w:r w:rsidRPr="000E1E4D">
        <w:t>Stores and manages data (e.g., attributes and relationships).</w:t>
      </w:r>
    </w:p>
    <w:p w14:paraId="5F44A26A" w14:textId="6B4A6700" w:rsidR="000E1E4D" w:rsidRPr="000E1E4D" w:rsidRDefault="00606CF3" w:rsidP="000E1E4D">
      <w:pPr>
        <w:numPr>
          <w:ilvl w:val="1"/>
          <w:numId w:val="3"/>
        </w:numPr>
      </w:pPr>
      <w:r>
        <w:rPr>
          <w:noProof/>
        </w:rPr>
        <mc:AlternateContent>
          <mc:Choice Requires="wps">
            <w:drawing>
              <wp:anchor distT="0" distB="0" distL="114300" distR="114300" simplePos="0" relativeHeight="251667456" behindDoc="0" locked="0" layoutInCell="1" allowOverlap="1" wp14:anchorId="11B8B2D4" wp14:editId="7238F24C">
                <wp:simplePos x="0" y="0"/>
                <wp:positionH relativeFrom="column">
                  <wp:posOffset>6447675</wp:posOffset>
                </wp:positionH>
                <wp:positionV relativeFrom="paragraph">
                  <wp:posOffset>-260004</wp:posOffset>
                </wp:positionV>
                <wp:extent cx="1191491" cy="1163782"/>
                <wp:effectExtent l="0" t="0" r="27940" b="17780"/>
                <wp:wrapNone/>
                <wp:docPr id="1414389229" name="Oval 7"/>
                <wp:cNvGraphicFramePr/>
                <a:graphic xmlns:a="http://schemas.openxmlformats.org/drawingml/2006/main">
                  <a:graphicData uri="http://schemas.microsoft.com/office/word/2010/wordprocessingShape">
                    <wps:wsp>
                      <wps:cNvSpPr/>
                      <wps:spPr>
                        <a:xfrm>
                          <a:off x="0" y="0"/>
                          <a:ext cx="1191491" cy="1163782"/>
                        </a:xfrm>
                        <a:prstGeom prst="ellipse">
                          <a:avLst/>
                        </a:prstGeom>
                        <a:noFill/>
                        <a:ln w="15875">
                          <a:solidFill>
                            <a:srgbClr val="00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CDBDBF" id="Oval 7" o:spid="_x0000_s1026" style="position:absolute;margin-left:507.7pt;margin-top:-20.45pt;width:93.8pt;height:91.6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" filled="f" strokeweight="1.25pt">
                <v:stroke joinstyle="miter"/>
              </v:oval>
            </w:pict>
          </mc:Fallback>
        </mc:AlternateContent>
      </w:r>
      <w:r w:rsidR="000E1E4D" w:rsidRPr="000E1E4D">
        <w:t>Implements business rules and constraints.</w:t>
      </w:r>
    </w:p>
    <w:p w14:paraId="67179931" w14:textId="77777777" w:rsidR="000E1E4D" w:rsidRPr="000E1E4D" w:rsidRDefault="000E1E4D" w:rsidP="000E1E4D">
      <w:pPr>
        <w:numPr>
          <w:ilvl w:val="1"/>
          <w:numId w:val="3"/>
        </w:numPr>
      </w:pPr>
      <w:r w:rsidRPr="000E1E4D">
        <w:t>Provides methods to manipulate or retrieve data.</w:t>
      </w:r>
    </w:p>
    <w:p w14:paraId="0F5CE118" w14:textId="77777777" w:rsidR="000E1E4D" w:rsidRPr="000E1E4D" w:rsidRDefault="000E1E4D" w:rsidP="000E1E4D">
      <w:pPr>
        <w:numPr>
          <w:ilvl w:val="0"/>
          <w:numId w:val="3"/>
        </w:numPr>
        <w:rPr>
          <w:b/>
          <w:bCs/>
        </w:rPr>
      </w:pPr>
      <w:r w:rsidRPr="000E1E4D">
        <w:rPr>
          <w:b/>
          <w:bCs/>
        </w:rPr>
        <w:t>Examples:</w:t>
      </w:r>
    </w:p>
    <w:p w14:paraId="79340598" w14:textId="7A8C0627" w:rsidR="000E1E4D" w:rsidRPr="000E1E4D" w:rsidRDefault="006C1F8D" w:rsidP="000E1E4D">
      <w:pPr>
        <w:numPr>
          <w:ilvl w:val="1"/>
          <w:numId w:val="3"/>
        </w:numPr>
      </w:pPr>
      <w:r>
        <w:rPr>
          <w:noProof/>
        </w:rPr>
        <mc:AlternateContent>
          <mc:Choice Requires="wps">
            <w:drawing>
              <wp:anchor distT="0" distB="0" distL="114300" distR="114300" simplePos="0" relativeHeight="251668480" behindDoc="0" locked="0" layoutInCell="1" allowOverlap="1" wp14:anchorId="68D4F56F" wp14:editId="15CB2572">
                <wp:simplePos x="0" y="0"/>
                <wp:positionH relativeFrom="column">
                  <wp:posOffset>6428105</wp:posOffset>
                </wp:positionH>
                <wp:positionV relativeFrom="paragraph">
                  <wp:posOffset>50222</wp:posOffset>
                </wp:positionV>
                <wp:extent cx="1173019" cy="0"/>
                <wp:effectExtent l="0" t="0" r="0" b="0"/>
                <wp:wrapNone/>
                <wp:docPr id="1932242161" name="Straight Connector 8"/>
                <wp:cNvGraphicFramePr/>
                <a:graphic xmlns:a="http://schemas.openxmlformats.org/drawingml/2006/main">
                  <a:graphicData uri="http://schemas.microsoft.com/office/word/2010/wordprocessingShape">
                    <wps:wsp>
                      <wps:cNvCnPr/>
                      <wps:spPr>
                        <a:xfrm>
                          <a:off x="0" y="0"/>
                          <a:ext cx="1173019" cy="0"/>
                        </a:xfrm>
                        <a:prstGeom prst="line">
                          <a:avLst/>
                        </a:prstGeom>
                        <a:ln w="2222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B8572C" id="Straight Connector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6.15pt,3.95pt" to="598.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" strokecolor="black [3200]" strokeweight="1.75pt">
                <v:stroke joinstyle="miter"/>
              </v:line>
            </w:pict>
          </mc:Fallback>
        </mc:AlternateContent>
      </w:r>
      <w:r w:rsidR="000E1E4D" w:rsidRPr="000E1E4D">
        <w:t>A User class that stores user details like name, email, and password.</w:t>
      </w:r>
    </w:p>
    <w:p w14:paraId="5BC79B0B" w14:textId="05B7FD52" w:rsidR="000E1E4D" w:rsidRPr="000E1E4D" w:rsidRDefault="008A6D23" w:rsidP="000E1E4D">
      <w:pPr>
        <w:numPr>
          <w:ilvl w:val="1"/>
          <w:numId w:val="3"/>
        </w:numPr>
      </w:pPr>
      <w:r>
        <w:rPr>
          <w:noProof/>
        </w:rPr>
        <mc:AlternateContent>
          <mc:Choice Requires="wps">
            <w:drawing>
              <wp:anchor distT="0" distB="0" distL="114300" distR="114300" simplePos="0" relativeHeight="251669504" behindDoc="0" locked="0" layoutInCell="1" allowOverlap="1" wp14:anchorId="7E7DF339" wp14:editId="62AA75A6">
                <wp:simplePos x="0" y="0"/>
                <wp:positionH relativeFrom="margin">
                  <wp:align>right</wp:align>
                </wp:positionH>
                <wp:positionV relativeFrom="paragraph">
                  <wp:posOffset>4676</wp:posOffset>
                </wp:positionV>
                <wp:extent cx="969818" cy="314036"/>
                <wp:effectExtent l="0" t="0" r="1905" b="0"/>
                <wp:wrapNone/>
                <wp:docPr id="183678494" name="Text Box 9"/>
                <wp:cNvGraphicFramePr/>
                <a:graphic xmlns:a="http://schemas.openxmlformats.org/drawingml/2006/main">
                  <a:graphicData uri="http://schemas.microsoft.com/office/word/2010/wordprocessingShape">
                    <wps:wsp>
                      <wps:cNvSpPr txBox="1"/>
                      <wps:spPr>
                        <a:xfrm>
                          <a:off x="0" y="0"/>
                          <a:ext cx="969818" cy="314036"/>
                        </a:xfrm>
                        <a:prstGeom prst="rect">
                          <a:avLst/>
                        </a:prstGeom>
                        <a:solidFill>
                          <a:schemeClr val="lt1"/>
                        </a:solidFill>
                        <a:ln w="6350">
                          <a:noFill/>
                        </a:ln>
                      </wps:spPr>
                      <wps:txbx>
                        <w:txbxContent>
                          <w:p w14:paraId="5F28EDE0" w14:textId="32838EA8" w:rsidR="008A6D23" w:rsidRPr="00CB4811" w:rsidRDefault="008A6D23">
                            <w:pPr>
                              <w:rPr>
                                <w:b/>
                                <w:bCs/>
                                <w:sz w:val="24"/>
                                <w:szCs w:val="24"/>
                                <w:lang w:val="en-US"/>
                              </w:rPr>
                            </w:pPr>
                            <w:r w:rsidRPr="00CB4811">
                              <w:rPr>
                                <w:b/>
                                <w:bCs/>
                                <w:sz w:val="24"/>
                                <w:szCs w:val="24"/>
                                <w:lang w:val="en-US"/>
                              </w:rPr>
                              <w:t xml:space="preserve">Entity </w:t>
                            </w:r>
                            <w:r w:rsidR="00CB4811" w:rsidRPr="00CB4811">
                              <w:rPr>
                                <w:b/>
                                <w:bCs/>
                                <w:sz w:val="24"/>
                                <w:szCs w:val="24"/>
                                <w:lang w:val="en-US"/>
                              </w:rPr>
                              <w:t>Cl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7DF339" id="Text Box 9" o:spid="_x0000_s1028" type="#_x0000_t202" style="position:absolute;left:0;text-align:left;margin-left:25.15pt;margin-top:.35pt;width:76.35pt;height:24.75pt;z-index:25166950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" fillcolor="white [3201]" stroked="f" strokeweight=".5pt">
                <v:textbox>
                  <w:txbxContent>
                    <w:p w14:paraId="5F28EDE0" w14:textId="32838EA8" w:rsidR="008A6D23" w:rsidRPr="00CB4811" w:rsidRDefault="008A6D23">
                      <w:pPr>
                        <w:rPr>
                          <w:b/>
                          <w:bCs/>
                          <w:sz w:val="24"/>
                          <w:szCs w:val="24"/>
                          <w:lang w:val="en-US"/>
                        </w:rPr>
                      </w:pPr>
                      <w:r w:rsidRPr="00CB4811">
                        <w:rPr>
                          <w:b/>
                          <w:bCs/>
                          <w:sz w:val="24"/>
                          <w:szCs w:val="24"/>
                          <w:lang w:val="en-US"/>
                        </w:rPr>
                        <w:t xml:space="preserve">Entity </w:t>
                      </w:r>
                      <w:r w:rsidR="00CB4811" w:rsidRPr="00CB4811">
                        <w:rPr>
                          <w:b/>
                          <w:bCs/>
                          <w:sz w:val="24"/>
                          <w:szCs w:val="24"/>
                          <w:lang w:val="en-US"/>
                        </w:rPr>
                        <w:t>Class</w:t>
                      </w:r>
                    </w:p>
                  </w:txbxContent>
                </v:textbox>
                <w10:wrap anchorx="margin"/>
              </v:shape>
            </w:pict>
          </mc:Fallback>
        </mc:AlternateContent>
      </w:r>
      <w:r w:rsidR="000E1E4D" w:rsidRPr="000E1E4D">
        <w:t>A Product class that represents items in an inventory system.</w:t>
      </w:r>
    </w:p>
    <w:p w14:paraId="1393D488" w14:textId="77777777" w:rsidR="000E1E4D" w:rsidRPr="000E1E4D" w:rsidRDefault="000E1E4D" w:rsidP="000E1E4D">
      <w:pPr>
        <w:numPr>
          <w:ilvl w:val="1"/>
          <w:numId w:val="3"/>
        </w:numPr>
      </w:pPr>
      <w:r w:rsidRPr="000E1E4D">
        <w:t>An Order class that tracks customer orders.</w:t>
      </w:r>
    </w:p>
    <w:p w14:paraId="308920BA" w14:textId="77777777" w:rsidR="006A32AE" w:rsidRDefault="006A32AE" w:rsidP="000E1E4D">
      <w:pPr>
        <w:rPr>
          <w:b/>
          <w:bCs/>
        </w:rPr>
      </w:pPr>
    </w:p>
    <w:p w14:paraId="294D2F96" w14:textId="7100389F" w:rsidR="000E1E4D" w:rsidRPr="000E1E4D" w:rsidRDefault="000E1E4D" w:rsidP="000E1E4D">
      <w:pPr>
        <w:rPr>
          <w:b/>
          <w:bCs/>
        </w:rPr>
      </w:pPr>
      <w:r w:rsidRPr="000E1E4D">
        <w:rPr>
          <w:b/>
          <w:bCs/>
        </w:rPr>
        <w:lastRenderedPageBreak/>
        <w:t>Relationship Between the Classes</w:t>
      </w:r>
    </w:p>
    <w:p w14:paraId="11276097" w14:textId="77777777" w:rsidR="000E1E4D" w:rsidRPr="000E1E4D" w:rsidRDefault="000E1E4D" w:rsidP="000E1E4D">
      <w:pPr>
        <w:rPr>
          <w:b/>
          <w:bCs/>
        </w:rPr>
      </w:pPr>
      <w:r w:rsidRPr="000E1E4D">
        <w:rPr>
          <w:b/>
          <w:bCs/>
        </w:rPr>
        <w:t>These classes work together to implement the Model-View-Controller (MVC) pattern:</w:t>
      </w:r>
    </w:p>
    <w:p w14:paraId="2EB14531" w14:textId="77777777" w:rsidR="000E1E4D" w:rsidRPr="000E1E4D" w:rsidRDefault="000E1E4D" w:rsidP="000E1E4D">
      <w:pPr>
        <w:numPr>
          <w:ilvl w:val="0"/>
          <w:numId w:val="4"/>
        </w:numPr>
        <w:rPr>
          <w:b/>
          <w:bCs/>
        </w:rPr>
      </w:pPr>
      <w:r w:rsidRPr="000E1E4D">
        <w:rPr>
          <w:b/>
          <w:bCs/>
        </w:rPr>
        <w:t xml:space="preserve">Boundary Class (View): </w:t>
      </w:r>
      <w:r w:rsidRPr="000E1E4D">
        <w:t>Handles user interaction and displays information.</w:t>
      </w:r>
    </w:p>
    <w:p w14:paraId="61B83573" w14:textId="77777777" w:rsidR="000E1E4D" w:rsidRPr="000E1E4D" w:rsidRDefault="000E1E4D" w:rsidP="000E1E4D">
      <w:pPr>
        <w:numPr>
          <w:ilvl w:val="0"/>
          <w:numId w:val="4"/>
        </w:numPr>
        <w:rPr>
          <w:b/>
          <w:bCs/>
        </w:rPr>
      </w:pPr>
      <w:r w:rsidRPr="000E1E4D">
        <w:rPr>
          <w:b/>
          <w:bCs/>
        </w:rPr>
        <w:t xml:space="preserve">Controller Class (Controller): </w:t>
      </w:r>
      <w:r w:rsidRPr="000E1E4D">
        <w:t>Processes user input and coordinates actions.</w:t>
      </w:r>
    </w:p>
    <w:p w14:paraId="1E2E31E9" w14:textId="1446B06A" w:rsidR="00E306D9" w:rsidRPr="00B36912" w:rsidRDefault="000E1E4D" w:rsidP="00360B34">
      <w:pPr>
        <w:numPr>
          <w:ilvl w:val="0"/>
          <w:numId w:val="4"/>
        </w:numPr>
      </w:pPr>
      <w:r w:rsidRPr="000E1E4D">
        <w:rPr>
          <w:b/>
          <w:bCs/>
        </w:rPr>
        <w:t>Entity Class (Model</w:t>
      </w:r>
      <w:r w:rsidRPr="000E1E4D">
        <w:t>)</w:t>
      </w:r>
      <w:r w:rsidR="00BB6500">
        <w:t>:</w:t>
      </w:r>
      <w:r w:rsidRPr="000E1E4D">
        <w:t xml:space="preserve"> Represents the underlying data and business logic.</w:t>
      </w:r>
    </w:p>
    <w:p w14:paraId="69C76479" w14:textId="77777777" w:rsidR="00E306D9" w:rsidRDefault="00E306D9" w:rsidP="00360B34">
      <w:pPr>
        <w:rPr>
          <w:b/>
          <w:bCs/>
        </w:rPr>
      </w:pPr>
    </w:p>
    <w:p w14:paraId="4CB96879" w14:textId="6D3D753C" w:rsidR="00360B34" w:rsidRDefault="00360B34" w:rsidP="00360B34">
      <w:pPr>
        <w:rPr>
          <w:b/>
          <w:bCs/>
        </w:rPr>
      </w:pPr>
      <w:r w:rsidRPr="00360B34">
        <w:rPr>
          <w:b/>
          <w:bCs/>
        </w:rPr>
        <w:t>Q3. Place these classes on a three tier Architecture.</w:t>
      </w:r>
    </w:p>
    <w:p w14:paraId="281C5756" w14:textId="77777777" w:rsidR="00360B34" w:rsidRDefault="00360B34" w:rsidP="00360B34">
      <w:pPr>
        <w:rPr>
          <w:b/>
          <w:bCs/>
        </w:rPr>
      </w:pPr>
    </w:p>
    <w:p w14:paraId="4252086F" w14:textId="77777777" w:rsidR="007740D5" w:rsidRDefault="003B1DA5" w:rsidP="007740D5">
      <w:pPr>
        <w:pStyle w:val="ListParagraph"/>
        <w:numPr>
          <w:ilvl w:val="0"/>
          <w:numId w:val="5"/>
        </w:numPr>
        <w:rPr>
          <w:b/>
          <w:bCs/>
        </w:rPr>
      </w:pPr>
      <w:r w:rsidRPr="000E0593">
        <w:rPr>
          <w:b/>
          <w:bCs/>
        </w:rPr>
        <w:t>User Layer</w:t>
      </w:r>
    </w:p>
    <w:p w14:paraId="74C09D0A" w14:textId="453CA350" w:rsidR="00C43D2D" w:rsidRDefault="00C43D2D" w:rsidP="007740D5">
      <w:pPr>
        <w:pStyle w:val="ListParagraph"/>
      </w:pPr>
      <w:r w:rsidRPr="000E0593">
        <w:t>PaymentMethodSelection</w:t>
      </w:r>
      <w:r w:rsidR="000E0593" w:rsidRPr="000E0593">
        <w:t>Boundary</w:t>
      </w:r>
    </w:p>
    <w:p w14:paraId="7A64438F" w14:textId="77BC7E33" w:rsidR="007740D5" w:rsidRPr="007740D5" w:rsidRDefault="002C4C2F" w:rsidP="007740D5">
      <w:pPr>
        <w:pStyle w:val="ListParagraph"/>
        <w:rPr>
          <w:b/>
          <w:bCs/>
        </w:rPr>
      </w:pPr>
      <w:r>
        <w:t>CardPaymentBoundary</w:t>
      </w:r>
    </w:p>
    <w:p w14:paraId="38ED78A5" w14:textId="77777777" w:rsidR="00FB3994" w:rsidRDefault="00FB3994" w:rsidP="00360B34"/>
    <w:p w14:paraId="4591745D" w14:textId="62476EB1" w:rsidR="000E0593" w:rsidRDefault="000E0593" w:rsidP="000E0593">
      <w:pPr>
        <w:pStyle w:val="ListParagraph"/>
        <w:numPr>
          <w:ilvl w:val="0"/>
          <w:numId w:val="5"/>
        </w:numPr>
        <w:rPr>
          <w:b/>
          <w:bCs/>
        </w:rPr>
      </w:pPr>
      <w:r w:rsidRPr="000E0593">
        <w:rPr>
          <w:b/>
          <w:bCs/>
        </w:rPr>
        <w:t>Business Logic</w:t>
      </w:r>
    </w:p>
    <w:p w14:paraId="2F86DF5F" w14:textId="311182C7" w:rsidR="002C4C2F" w:rsidRPr="00435D34" w:rsidRDefault="002C4C2F" w:rsidP="002C4C2F">
      <w:pPr>
        <w:pStyle w:val="ListParagraph"/>
      </w:pPr>
      <w:r w:rsidRPr="00435D34">
        <w:t>PaymentController</w:t>
      </w:r>
    </w:p>
    <w:p w14:paraId="3E4135A4" w14:textId="648C6731" w:rsidR="002C4C2F" w:rsidRPr="00435D34" w:rsidRDefault="002C4C2F" w:rsidP="002C4C2F">
      <w:pPr>
        <w:pStyle w:val="ListParagraph"/>
      </w:pPr>
      <w:r w:rsidRPr="00435D34">
        <w:t>WalletController</w:t>
      </w:r>
    </w:p>
    <w:p w14:paraId="3CCFD876" w14:textId="77777777" w:rsidR="00435D34" w:rsidRDefault="00435D34" w:rsidP="002C4C2F">
      <w:pPr>
        <w:pStyle w:val="ListParagraph"/>
        <w:rPr>
          <w:b/>
          <w:bCs/>
        </w:rPr>
      </w:pPr>
    </w:p>
    <w:p w14:paraId="544C31A1" w14:textId="77777777" w:rsidR="00435D34" w:rsidRDefault="00435D34" w:rsidP="002C4C2F">
      <w:pPr>
        <w:pStyle w:val="ListParagraph"/>
        <w:rPr>
          <w:b/>
          <w:bCs/>
        </w:rPr>
      </w:pPr>
    </w:p>
    <w:p w14:paraId="00280E88" w14:textId="55ED324E" w:rsidR="002C4C2F" w:rsidRDefault="00435D34" w:rsidP="00435D34">
      <w:pPr>
        <w:pStyle w:val="ListParagraph"/>
        <w:numPr>
          <w:ilvl w:val="0"/>
          <w:numId w:val="5"/>
        </w:numPr>
        <w:rPr>
          <w:b/>
          <w:bCs/>
        </w:rPr>
      </w:pPr>
      <w:r>
        <w:rPr>
          <w:b/>
          <w:bCs/>
        </w:rPr>
        <w:t>Data Tier</w:t>
      </w:r>
    </w:p>
    <w:p w14:paraId="7DA2515B" w14:textId="15354EA1" w:rsidR="00435D34" w:rsidRPr="00F926D6" w:rsidRDefault="00435D34" w:rsidP="00435D34">
      <w:pPr>
        <w:pStyle w:val="ListParagraph"/>
      </w:pPr>
      <w:r w:rsidRPr="00F926D6">
        <w:t>Customer (Entity Class)</w:t>
      </w:r>
    </w:p>
    <w:p w14:paraId="62D41768" w14:textId="2AB2405B" w:rsidR="005131A9" w:rsidRPr="006A32AE" w:rsidRDefault="00435D34" w:rsidP="006A32AE">
      <w:pPr>
        <w:pStyle w:val="ListParagraph"/>
      </w:pPr>
      <w:r w:rsidRPr="00F926D6">
        <w:t>Payment (Entity Class)</w:t>
      </w:r>
    </w:p>
    <w:p w14:paraId="0415A50E" w14:textId="7B4D62CC" w:rsidR="00921630" w:rsidRDefault="0035335F">
      <w:pPr>
        <w:rPr>
          <w:b/>
          <w:bCs/>
        </w:rPr>
      </w:pPr>
      <w:r w:rsidRPr="0035335F">
        <w:rPr>
          <w:b/>
          <w:bCs/>
        </w:rPr>
        <w:lastRenderedPageBreak/>
        <w:t>Q4. Explain Domain Model for Customer making payment through Net Banking</w:t>
      </w:r>
    </w:p>
    <w:p w14:paraId="2E270B0F" w14:textId="3E81A5B9" w:rsidR="00AC6EC0" w:rsidRDefault="004420A5">
      <w:r w:rsidRPr="004420A5">
        <w:t>Domain modeling is a key step in the software engineering process, particularly in the design of online banking systems. It provides a conceptual representation of real-world entities, their attributes, relationships, and behaviours within the payment domain, helping both developers and stakeholde</w:t>
      </w:r>
      <w:r w:rsidR="00AC6EC0">
        <w:t>r</w:t>
      </w:r>
      <w:r w:rsidRPr="004420A5">
        <w:t>s understand and plan the system accurately.</w:t>
      </w:r>
    </w:p>
    <w:p w14:paraId="020DAF0B" w14:textId="77777777" w:rsidR="00773601" w:rsidRDefault="00AC6EC0" w:rsidP="00AC6EC0">
      <w:pPr>
        <w:rPr>
          <w:b/>
          <w:bCs/>
        </w:rPr>
      </w:pPr>
      <w:r w:rsidRPr="00AC6EC0">
        <w:rPr>
          <w:b/>
          <w:bCs/>
        </w:rPr>
        <w:t>Domain modeling is the process of creating a conceptual representation of the key entities, relationships, and rules in a specific problem domain to facilitate understanding and guide software design.</w:t>
      </w:r>
    </w:p>
    <w:p w14:paraId="57549CF3" w14:textId="77777777" w:rsidR="00773601" w:rsidRDefault="00AC6EC0" w:rsidP="00AC6EC0">
      <w:pPr>
        <w:rPr>
          <w:b/>
          <w:bCs/>
        </w:rPr>
      </w:pPr>
      <w:r w:rsidRPr="00AC6EC0">
        <w:t>A </w:t>
      </w:r>
      <w:r w:rsidRPr="00AC6EC0">
        <w:rPr>
          <w:b/>
          <w:bCs/>
        </w:rPr>
        <w:t>domain model</w:t>
      </w:r>
      <w:r w:rsidRPr="00AC6EC0">
        <w:t> is a visual and conceptual representation of the important elements within a particular domain, showing how they relate to each other and the rules that govern their interactions. In software engineering, a domain refers to the </w:t>
      </w:r>
      <w:r w:rsidRPr="00AC6EC0">
        <w:rPr>
          <w:b/>
          <w:bCs/>
        </w:rPr>
        <w:t>specific area of </w:t>
      </w:r>
    </w:p>
    <w:p w14:paraId="33B0AD25" w14:textId="078C119E" w:rsidR="006B4577" w:rsidRDefault="00AC6EC0" w:rsidP="00AC6EC0">
      <w:r w:rsidRPr="00AC6EC0">
        <w:t>knowledge, activity, or business that a software system addresses, such as e-commerce, banking, or healthcare.</w:t>
      </w:r>
    </w:p>
    <w:p w14:paraId="3149CDFD" w14:textId="77777777" w:rsidR="006B4577" w:rsidRPr="006B4577" w:rsidRDefault="006B4577" w:rsidP="006B4577">
      <w:pPr>
        <w:rPr>
          <w:b/>
          <w:bCs/>
        </w:rPr>
      </w:pPr>
      <w:r w:rsidRPr="006B4577">
        <w:rPr>
          <w:b/>
          <w:bCs/>
        </w:rPr>
        <w:t>Purpose of Domain Modeling</w:t>
      </w:r>
    </w:p>
    <w:p w14:paraId="77702A2A" w14:textId="77777777" w:rsidR="006B4577" w:rsidRPr="006B4577" w:rsidRDefault="006B4577" w:rsidP="006B4577">
      <w:pPr>
        <w:numPr>
          <w:ilvl w:val="0"/>
          <w:numId w:val="6"/>
        </w:numPr>
      </w:pPr>
      <w:r w:rsidRPr="006B4577">
        <w:rPr>
          <w:b/>
          <w:bCs/>
        </w:rPr>
        <w:t>Clarifies requirements</w:t>
      </w:r>
      <w:r w:rsidRPr="006B4577">
        <w:t>: By mapping out entities and their interactions, stakeholders and developers can better understand the system’s objectives.</w:t>
      </w:r>
    </w:p>
    <w:p w14:paraId="250E837F" w14:textId="77777777" w:rsidR="006B4577" w:rsidRPr="006B4577" w:rsidRDefault="006B4577" w:rsidP="006B4577">
      <w:pPr>
        <w:numPr>
          <w:ilvl w:val="0"/>
          <w:numId w:val="6"/>
        </w:numPr>
      </w:pPr>
      <w:r w:rsidRPr="006B4577">
        <w:rPr>
          <w:b/>
          <w:bCs/>
        </w:rPr>
        <w:t>Communicates knowledge</w:t>
      </w:r>
      <w:r w:rsidRPr="006B4577">
        <w:t>: Provides a common language between domain experts and technical teams, promoting clear communication.</w:t>
      </w:r>
    </w:p>
    <w:p w14:paraId="38D76AE4" w14:textId="77777777" w:rsidR="006B4577" w:rsidRPr="006B4577" w:rsidRDefault="006B4577" w:rsidP="006B4577">
      <w:pPr>
        <w:numPr>
          <w:ilvl w:val="0"/>
          <w:numId w:val="6"/>
        </w:numPr>
      </w:pPr>
      <w:r w:rsidRPr="006B4577">
        <w:rPr>
          <w:b/>
          <w:bCs/>
        </w:rPr>
        <w:t>Guides system design</w:t>
      </w:r>
      <w:r w:rsidRPr="006B4577">
        <w:t>: Helps developers decide how to structure classes, objects, and relationships in software implementations.</w:t>
      </w:r>
    </w:p>
    <w:p w14:paraId="3B2C78CE" w14:textId="77777777" w:rsidR="006B4577" w:rsidRPr="006B4577" w:rsidRDefault="006B4577" w:rsidP="006B4577">
      <w:pPr>
        <w:numPr>
          <w:ilvl w:val="0"/>
          <w:numId w:val="6"/>
        </w:numPr>
      </w:pPr>
      <w:r w:rsidRPr="006B4577">
        <w:rPr>
          <w:b/>
          <w:bCs/>
        </w:rPr>
        <w:t>Supports maintainability and scalability</w:t>
      </w:r>
      <w:r w:rsidRPr="006B4577">
        <w:t>: Provides a blueprint that makes systems easier to extend and modify as the domain evolves.</w:t>
      </w:r>
    </w:p>
    <w:p w14:paraId="6131874C" w14:textId="77777777" w:rsidR="006B4577" w:rsidRDefault="006B4577" w:rsidP="006B4577">
      <w:pPr>
        <w:rPr>
          <w:b/>
          <w:bCs/>
        </w:rPr>
      </w:pPr>
    </w:p>
    <w:p w14:paraId="342357B8" w14:textId="238C875C" w:rsidR="006B4577" w:rsidRPr="006B4577" w:rsidRDefault="006B4577" w:rsidP="006B4577">
      <w:pPr>
        <w:rPr>
          <w:b/>
          <w:bCs/>
        </w:rPr>
      </w:pPr>
      <w:r w:rsidRPr="006B4577">
        <w:rPr>
          <w:b/>
          <w:bCs/>
        </w:rPr>
        <w:lastRenderedPageBreak/>
        <w:t>Key Components of a Domain Model</w:t>
      </w:r>
    </w:p>
    <w:p w14:paraId="4AE9025D" w14:textId="74838BDE" w:rsidR="006B4577" w:rsidRPr="006B4577" w:rsidRDefault="003F1EC2" w:rsidP="006B4577">
      <w:pPr>
        <w:numPr>
          <w:ilvl w:val="0"/>
          <w:numId w:val="7"/>
        </w:numPr>
      </w:pPr>
      <w:r>
        <w:rPr>
          <w:b/>
          <w:bCs/>
        </w:rPr>
        <w:t xml:space="preserve">Domain </w:t>
      </w:r>
      <w:r w:rsidR="006B4577" w:rsidRPr="006B4577">
        <w:rPr>
          <w:b/>
          <w:bCs/>
        </w:rPr>
        <w:t>Entities</w:t>
      </w:r>
      <w:r w:rsidR="006B4577" w:rsidRPr="006B4577">
        <w:t>: Objects or concepts with an identity that persists over time, e.g., Customer, Order, or Product.</w:t>
      </w:r>
    </w:p>
    <w:p w14:paraId="680C7F6D" w14:textId="59D2950B" w:rsidR="006B4577" w:rsidRPr="006B4577" w:rsidRDefault="008F453E" w:rsidP="006B4577">
      <w:pPr>
        <w:numPr>
          <w:ilvl w:val="0"/>
          <w:numId w:val="7"/>
        </w:numPr>
      </w:pPr>
      <w:r>
        <w:rPr>
          <w:b/>
          <w:bCs/>
        </w:rPr>
        <w:t xml:space="preserve">Domain </w:t>
      </w:r>
      <w:r w:rsidR="006B4577" w:rsidRPr="006B4577">
        <w:rPr>
          <w:b/>
          <w:bCs/>
        </w:rPr>
        <w:t>Value Objects</w:t>
      </w:r>
      <w:r w:rsidR="006B4577" w:rsidRPr="006B4577">
        <w:t>: Attributes that define characteristics but do not have a unique identity, e.g., Address or Money.</w:t>
      </w:r>
    </w:p>
    <w:p w14:paraId="42816A0A" w14:textId="0E22FC5E" w:rsidR="006B4577" w:rsidRPr="006B4577" w:rsidRDefault="00ED1F3A" w:rsidP="006B4577">
      <w:pPr>
        <w:numPr>
          <w:ilvl w:val="0"/>
          <w:numId w:val="7"/>
        </w:numPr>
      </w:pPr>
      <w:r>
        <w:rPr>
          <w:b/>
          <w:bCs/>
        </w:rPr>
        <w:t xml:space="preserve">Domain </w:t>
      </w:r>
      <w:r w:rsidR="006B4577" w:rsidRPr="006B4577">
        <w:rPr>
          <w:b/>
          <w:bCs/>
        </w:rPr>
        <w:t>Relationships</w:t>
      </w:r>
      <w:r w:rsidR="006B4577" w:rsidRPr="006B4577">
        <w:t>: Connections between entities, showing associations like one-to-many, many-to-many, or inheritance hierarchies.</w:t>
      </w:r>
    </w:p>
    <w:p w14:paraId="79CDDB9E" w14:textId="240E7196" w:rsidR="006B4577" w:rsidRPr="006B4577" w:rsidRDefault="00ED1F3A" w:rsidP="006B4577">
      <w:pPr>
        <w:numPr>
          <w:ilvl w:val="0"/>
          <w:numId w:val="7"/>
        </w:numPr>
      </w:pPr>
      <w:r>
        <w:rPr>
          <w:b/>
          <w:bCs/>
        </w:rPr>
        <w:t xml:space="preserve">Domain </w:t>
      </w:r>
      <w:r w:rsidR="006B4577" w:rsidRPr="006B4577">
        <w:rPr>
          <w:b/>
          <w:bCs/>
        </w:rPr>
        <w:t>Attributes</w:t>
      </w:r>
      <w:r w:rsidR="006B4577" w:rsidRPr="006B4577">
        <w:t>: Properties or fields describing entities and value objects, e.g., name, price, or birthDate.</w:t>
      </w:r>
    </w:p>
    <w:p w14:paraId="696F425E" w14:textId="684F37BE" w:rsidR="006B4577" w:rsidRPr="006B4577" w:rsidRDefault="00ED1F3A" w:rsidP="004C277A">
      <w:pPr>
        <w:numPr>
          <w:ilvl w:val="0"/>
          <w:numId w:val="7"/>
        </w:numPr>
      </w:pPr>
      <w:r>
        <w:rPr>
          <w:b/>
          <w:bCs/>
        </w:rPr>
        <w:t>Domain</w:t>
      </w:r>
      <w:r w:rsidR="004C277A">
        <w:rPr>
          <w:b/>
          <w:bCs/>
        </w:rPr>
        <w:t xml:space="preserve"> </w:t>
      </w:r>
      <w:r w:rsidR="006B4577" w:rsidRPr="004C277A">
        <w:rPr>
          <w:b/>
          <w:bCs/>
        </w:rPr>
        <w:t>Constraints and Business Rules</w:t>
      </w:r>
      <w:r w:rsidR="006B4577" w:rsidRPr="006B4577">
        <w:t>: The logic or rules that govern entity interactions, e.g., an order can only be placed if stock is available.</w:t>
      </w:r>
    </w:p>
    <w:p w14:paraId="402D3042" w14:textId="77777777" w:rsidR="006B4577" w:rsidRPr="00AC6EC0" w:rsidRDefault="006B4577" w:rsidP="00AC6EC0"/>
    <w:p w14:paraId="7110CC10" w14:textId="77777777" w:rsidR="00AC6EC0" w:rsidRPr="004420A5" w:rsidRDefault="00AC6EC0"/>
    <w:p w14:paraId="63C94E5D" w14:textId="77777777" w:rsidR="00921630" w:rsidRDefault="00921630">
      <w:pPr>
        <w:rPr>
          <w:b/>
          <w:bCs/>
        </w:rPr>
      </w:pPr>
    </w:p>
    <w:p w14:paraId="298D7883" w14:textId="77777777" w:rsidR="006B4577" w:rsidRDefault="006B4577">
      <w:pPr>
        <w:rPr>
          <w:b/>
          <w:bCs/>
        </w:rPr>
      </w:pPr>
    </w:p>
    <w:p w14:paraId="5EA1199E" w14:textId="77777777" w:rsidR="006B4577" w:rsidRDefault="006B4577">
      <w:pPr>
        <w:rPr>
          <w:b/>
          <w:bCs/>
        </w:rPr>
      </w:pPr>
    </w:p>
    <w:p w14:paraId="4A6CF2C2" w14:textId="77777777" w:rsidR="006B4577" w:rsidRDefault="006B4577">
      <w:pPr>
        <w:rPr>
          <w:b/>
          <w:bCs/>
        </w:rPr>
      </w:pPr>
    </w:p>
    <w:p w14:paraId="1DE8FA9A" w14:textId="77777777" w:rsidR="006B4577" w:rsidRDefault="006B4577">
      <w:pPr>
        <w:rPr>
          <w:b/>
          <w:bCs/>
        </w:rPr>
      </w:pPr>
    </w:p>
    <w:p w14:paraId="04150032" w14:textId="77777777" w:rsidR="005131A9" w:rsidRDefault="005131A9">
      <w:pPr>
        <w:rPr>
          <w:b/>
          <w:bCs/>
        </w:rPr>
      </w:pPr>
    </w:p>
    <w:p w14:paraId="261BB3CE" w14:textId="77777777" w:rsidR="005131A9" w:rsidRDefault="005131A9">
      <w:pPr>
        <w:rPr>
          <w:b/>
          <w:bCs/>
        </w:rPr>
      </w:pPr>
    </w:p>
    <w:p w14:paraId="00F49384" w14:textId="34B530BE" w:rsidR="006B4577" w:rsidRPr="006B4577" w:rsidRDefault="001F265A">
      <w:pPr>
        <w:rPr>
          <w:b/>
          <w:bCs/>
          <w:u w:val="single"/>
        </w:rPr>
      </w:pPr>
      <w:r>
        <w:rPr>
          <w:b/>
          <w:bCs/>
        </w:rPr>
        <w:lastRenderedPageBreak/>
        <w:t>D</w:t>
      </w:r>
      <w:r w:rsidR="006B4577" w:rsidRPr="006B4577">
        <w:rPr>
          <w:b/>
          <w:bCs/>
          <w:u w:val="single"/>
        </w:rPr>
        <w:t>omain Model</w:t>
      </w:r>
    </w:p>
    <w:p w14:paraId="363C36F5" w14:textId="30934A07" w:rsidR="005131A9" w:rsidRPr="00CD491B" w:rsidRDefault="00921630">
      <w:pPr>
        <w:rPr>
          <w:b/>
          <w:bCs/>
        </w:rPr>
      </w:pPr>
      <w:r w:rsidRPr="00921630">
        <w:rPr>
          <w:b/>
          <w:bCs/>
          <w:noProof/>
        </w:rPr>
        <w:drawing>
          <wp:inline distT="0" distB="0" distL="0" distR="0" wp14:anchorId="2A1DAB2E" wp14:editId="453BD2F5">
            <wp:extent cx="3759227" cy="3759720"/>
            <wp:effectExtent l="0" t="0" r="0" b="0"/>
            <wp:docPr id="625759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759527" name=""/>
                    <pic:cNvPicPr/>
                  </pic:nvPicPr>
                  <pic:blipFill>
                    <a:blip r:embed="rId9"/>
                    <a:stretch>
                      <a:fillRect/>
                    </a:stretch>
                  </pic:blipFill>
                  <pic:spPr>
                    <a:xfrm>
                      <a:off x="0" y="0"/>
                      <a:ext cx="3774368" cy="3774863"/>
                    </a:xfrm>
                    <a:prstGeom prst="rect">
                      <a:avLst/>
                    </a:prstGeom>
                  </pic:spPr>
                </pic:pic>
              </a:graphicData>
            </a:graphic>
          </wp:inline>
        </w:drawing>
      </w:r>
      <w:r w:rsidR="0035335F" w:rsidRPr="0035335F">
        <w:rPr>
          <w:b/>
          <w:bCs/>
        </w:rPr>
        <w:t xml:space="preserve"> </w:t>
      </w:r>
    </w:p>
    <w:p w14:paraId="1AC72BC4" w14:textId="77777777" w:rsidR="004C277A" w:rsidRDefault="004C277A">
      <w:pPr>
        <w:rPr>
          <w:b/>
          <w:bCs/>
          <w:color w:val="000000" w:themeColor="text1"/>
        </w:rPr>
      </w:pPr>
    </w:p>
    <w:p w14:paraId="3C239203" w14:textId="77777777" w:rsidR="006A32AE" w:rsidRDefault="006A32AE">
      <w:pPr>
        <w:rPr>
          <w:b/>
          <w:bCs/>
          <w:color w:val="000000" w:themeColor="text1"/>
        </w:rPr>
      </w:pPr>
    </w:p>
    <w:p w14:paraId="315E3AF7" w14:textId="135B99AF" w:rsidR="001A7E6C" w:rsidRPr="005131A9" w:rsidRDefault="00FC585C">
      <w:pPr>
        <w:rPr>
          <w:b/>
          <w:bCs/>
        </w:rPr>
      </w:pPr>
      <w:r w:rsidRPr="00FC585C">
        <w:rPr>
          <w:b/>
          <w:bCs/>
          <w:color w:val="000000" w:themeColor="text1"/>
        </w:rPr>
        <w:lastRenderedPageBreak/>
        <w:t xml:space="preserve">Q5. Draw a sequence diagram for payment done by Customer Net Banking </w:t>
      </w:r>
      <w:r w:rsidR="001A7E6C">
        <w:rPr>
          <w:b/>
          <w:bCs/>
          <w:color w:val="000000" w:themeColor="text1"/>
        </w:rPr>
        <w:t>–</w:t>
      </w:r>
    </w:p>
    <w:p w14:paraId="5E4E7ECD" w14:textId="77777777" w:rsidR="00446DD6" w:rsidRDefault="00EE2611">
      <w:pPr>
        <w:rPr>
          <w:color w:val="000000" w:themeColor="text1"/>
        </w:rPr>
      </w:pPr>
      <w:r w:rsidRPr="00EE2611">
        <w:rPr>
          <w:color w:val="000000" w:themeColor="text1"/>
        </w:rPr>
        <w:t>A Sequence Diagram is a key component of </w:t>
      </w:r>
      <w:hyperlink r:id="rId10" w:tgtFrame="_blank" w:history="1">
        <w:r w:rsidRPr="00EE2611">
          <w:rPr>
            <w:rStyle w:val="Hyperlink"/>
            <w:color w:val="000000" w:themeColor="text1"/>
          </w:rPr>
          <w:t>Unified Modeling Language (UML)</w:t>
        </w:r>
      </w:hyperlink>
      <w:r w:rsidRPr="00EE2611">
        <w:rPr>
          <w:color w:val="000000" w:themeColor="text1"/>
        </w:rPr>
        <w:t> used to visualize the interaction between objects in a sequential order. It focuses on how objects communicate with each other over time, making it an essential tool for modeling dynamic behavior in a system. Sequence diagrams illustrate object interactions, message flows, and the sequence of operations, making them valuable for understanding use cases, designing system architecture, and documenting complex processe</w:t>
      </w:r>
      <w:r w:rsidR="00F16C91">
        <w:rPr>
          <w:color w:val="000000" w:themeColor="text1"/>
        </w:rPr>
        <w:t>s</w:t>
      </w:r>
    </w:p>
    <w:p w14:paraId="10D2F235" w14:textId="4BAEA90B" w:rsidR="00624F91" w:rsidRPr="006A32AE" w:rsidRDefault="007946E3">
      <w:pPr>
        <w:rPr>
          <w:color w:val="000000" w:themeColor="text1"/>
        </w:rPr>
      </w:pPr>
      <w:r>
        <w:object w:dxaOrig="7892" w:dyaOrig="6563" w14:anchorId="48A6F3B7">
          <v:shape id="_x0000_i1026" type="#_x0000_t75" style="width:306pt;height:276pt" o:ole="">
            <v:imagedata r:id="rId11" o:title=""/>
          </v:shape>
          <o:OLEObject Type="Embed" ProgID="Visio.Drawing.11" ShapeID="_x0000_i1026" DrawAspect="Content" ObjectID="_1823375146" r:id="rId12"/>
        </w:object>
      </w:r>
    </w:p>
    <w:p w14:paraId="549FD1BE" w14:textId="32375C0B" w:rsidR="00FD7500" w:rsidRPr="008F1AA8" w:rsidRDefault="00FD7500">
      <w:pPr>
        <w:rPr>
          <w:b/>
          <w:bCs/>
        </w:rPr>
      </w:pPr>
      <w:r w:rsidRPr="008F1AA8">
        <w:rPr>
          <w:b/>
          <w:bCs/>
        </w:rPr>
        <w:lastRenderedPageBreak/>
        <w:t>Q6. Explain Conceptual Model for this Case –</w:t>
      </w:r>
    </w:p>
    <w:p w14:paraId="006ACDE5" w14:textId="29DFD7BF" w:rsidR="00FD7500" w:rsidRDefault="006E0844">
      <w:r>
        <w:t>A Conceptual Model is High Level Representation of a system that helps in understanding</w:t>
      </w:r>
      <w:r w:rsidR="006C60EB">
        <w:t>,visualizing and communicating the essential aspects of a domain.</w:t>
      </w:r>
    </w:p>
    <w:p w14:paraId="28785635" w14:textId="0D151677" w:rsidR="006C60EB" w:rsidRDefault="009B4F01">
      <w:r>
        <w:t>I</w:t>
      </w:r>
      <w:r w:rsidR="00B84679">
        <w:t>t</w:t>
      </w:r>
      <w:r>
        <w:t xml:space="preserve"> Provides a clear and simplified view of the domain, making  it easier to understand</w:t>
      </w:r>
      <w:r w:rsidR="00B84679">
        <w:t>.</w:t>
      </w:r>
    </w:p>
    <w:p w14:paraId="76D37726" w14:textId="77777777" w:rsidR="00E870C8" w:rsidRPr="00E870C8" w:rsidRDefault="00E870C8" w:rsidP="00E870C8">
      <w:r w:rsidRPr="00E870C8">
        <w:t>A </w:t>
      </w:r>
      <w:r w:rsidRPr="00E870C8">
        <w:rPr>
          <w:b/>
          <w:bCs/>
        </w:rPr>
        <w:t>conceptual model</w:t>
      </w:r>
      <w:r w:rsidRPr="00E870C8">
        <w:t> represents the mental model of a domain used for understanding, analyzing, and communicating the essential aspects of that domain. Its primary goal is to </w:t>
      </w:r>
      <w:r w:rsidRPr="00E870C8">
        <w:rPr>
          <w:b/>
          <w:bCs/>
        </w:rPr>
        <w:t>clarify domain concepts, their attributes, and interactions</w:t>
      </w:r>
      <w:r w:rsidRPr="00E870C8">
        <w:t>, making it easier for stakeholders and developers to share a common understanding before designing software systems.</w:t>
      </w:r>
    </w:p>
    <w:p w14:paraId="298EE2F8" w14:textId="77777777" w:rsidR="00E870C8" w:rsidRPr="00E870C8" w:rsidRDefault="00E870C8" w:rsidP="00E870C8">
      <w:r w:rsidRPr="00E870C8">
        <w:t>The conceptual model abstracts the system from technical implementation and focuses purely on </w:t>
      </w:r>
      <w:r w:rsidRPr="00E870C8">
        <w:rPr>
          <w:b/>
          <w:bCs/>
        </w:rPr>
        <w:t>domain knowledge</w:t>
      </w:r>
      <w:r w:rsidRPr="00E870C8">
        <w:t>. It helps ensure that the software reflects the real-world processes and entities it is intended to support.</w:t>
      </w:r>
    </w:p>
    <w:p w14:paraId="3CC0307F" w14:textId="67C2A1D5" w:rsidR="00B84679" w:rsidRPr="008F1AA8" w:rsidRDefault="00B84679">
      <w:pPr>
        <w:rPr>
          <w:b/>
          <w:bCs/>
        </w:rPr>
      </w:pPr>
      <w:r w:rsidRPr="008F1AA8">
        <w:rPr>
          <w:b/>
          <w:bCs/>
        </w:rPr>
        <w:t>Key Elements of a Conceptual Model</w:t>
      </w:r>
      <w:r w:rsidR="008F1AA8" w:rsidRPr="008F1AA8">
        <w:rPr>
          <w:b/>
          <w:bCs/>
        </w:rPr>
        <w:t>:</w:t>
      </w:r>
    </w:p>
    <w:p w14:paraId="6A240EE8" w14:textId="1FB36B76" w:rsidR="008F1AA8" w:rsidRDefault="008F1AA8" w:rsidP="008F1AA8">
      <w:pPr>
        <w:pStyle w:val="ListParagraph"/>
        <w:numPr>
          <w:ilvl w:val="0"/>
          <w:numId w:val="5"/>
        </w:numPr>
      </w:pPr>
      <w:r w:rsidRPr="006B70A0">
        <w:rPr>
          <w:b/>
          <w:bCs/>
        </w:rPr>
        <w:t>Entities</w:t>
      </w:r>
      <w:r w:rsidR="00C973C1" w:rsidRPr="006B70A0">
        <w:rPr>
          <w:b/>
          <w:bCs/>
        </w:rPr>
        <w:t>:</w:t>
      </w:r>
      <w:r w:rsidR="00C973C1">
        <w:t xml:space="preserve"> Customers, Product ,Order and Payment</w:t>
      </w:r>
    </w:p>
    <w:p w14:paraId="27C410AD" w14:textId="568E8C8B" w:rsidR="00C973C1" w:rsidRDefault="00C973C1" w:rsidP="008F1AA8">
      <w:pPr>
        <w:pStyle w:val="ListParagraph"/>
        <w:numPr>
          <w:ilvl w:val="0"/>
          <w:numId w:val="5"/>
        </w:numPr>
      </w:pPr>
      <w:r>
        <w:t xml:space="preserve">Attributes: Customer </w:t>
      </w:r>
      <w:r w:rsidR="00714663">
        <w:t xml:space="preserve">ID,Name ,Email ,Phone </w:t>
      </w:r>
      <w:r w:rsidR="00B64840">
        <w:t xml:space="preserve">Number </w:t>
      </w:r>
    </w:p>
    <w:p w14:paraId="20E72F15" w14:textId="7B07219E" w:rsidR="00B64840" w:rsidRDefault="00B64840" w:rsidP="008F1AA8">
      <w:pPr>
        <w:pStyle w:val="ListParagraph"/>
        <w:numPr>
          <w:ilvl w:val="0"/>
          <w:numId w:val="5"/>
        </w:numPr>
      </w:pPr>
      <w:r>
        <w:t>Relationships: for Example</w:t>
      </w:r>
      <w:r w:rsidR="00DD5325">
        <w:t>, A Customer places an Order.</w:t>
      </w:r>
    </w:p>
    <w:p w14:paraId="76446E8A" w14:textId="77777777" w:rsidR="001B7FEB" w:rsidRPr="001B7FEB" w:rsidRDefault="001B7FEB" w:rsidP="001B7FEB">
      <w:pPr>
        <w:rPr>
          <w:b/>
          <w:bCs/>
        </w:rPr>
      </w:pPr>
      <w:r w:rsidRPr="001B7FEB">
        <w:rPr>
          <w:b/>
          <w:bCs/>
        </w:rPr>
        <w:t>Benefits</w:t>
      </w:r>
    </w:p>
    <w:p w14:paraId="3A51A1CA" w14:textId="77777777" w:rsidR="001B7FEB" w:rsidRPr="001B7FEB" w:rsidRDefault="001B7FEB" w:rsidP="001B7FEB">
      <w:pPr>
        <w:numPr>
          <w:ilvl w:val="0"/>
          <w:numId w:val="8"/>
        </w:numPr>
      </w:pPr>
      <w:r w:rsidRPr="001B7FEB">
        <w:rPr>
          <w:b/>
          <w:bCs/>
        </w:rPr>
        <w:t>Improved Communication:</w:t>
      </w:r>
      <w:r w:rsidRPr="001B7FEB">
        <w:t> Provides a shared understanding between stakeholders, analysts, and developers.</w:t>
      </w:r>
    </w:p>
    <w:p w14:paraId="68B88D62" w14:textId="77777777" w:rsidR="001B7FEB" w:rsidRPr="001B7FEB" w:rsidRDefault="001B7FEB" w:rsidP="001B7FEB">
      <w:pPr>
        <w:numPr>
          <w:ilvl w:val="0"/>
          <w:numId w:val="8"/>
        </w:numPr>
      </w:pPr>
      <w:r w:rsidRPr="001B7FEB">
        <w:rPr>
          <w:b/>
          <w:bCs/>
        </w:rPr>
        <w:t>Accurate Requirements:</w:t>
      </w:r>
      <w:r w:rsidRPr="001B7FEB">
        <w:t> Helps ensure requirements reflect true domain needs.</w:t>
      </w:r>
    </w:p>
    <w:p w14:paraId="0B14E1FD" w14:textId="77777777" w:rsidR="001B7FEB" w:rsidRPr="001B7FEB" w:rsidRDefault="001B7FEB" w:rsidP="001B7FEB">
      <w:pPr>
        <w:numPr>
          <w:ilvl w:val="0"/>
          <w:numId w:val="8"/>
        </w:numPr>
      </w:pPr>
      <w:r w:rsidRPr="001B7FEB">
        <w:rPr>
          <w:b/>
          <w:bCs/>
        </w:rPr>
        <w:t>Simplifies Design:</w:t>
      </w:r>
      <w:r w:rsidRPr="001B7FEB">
        <w:t> Serves as a foundation for creating logical and physical models later in software development.</w:t>
      </w:r>
    </w:p>
    <w:p w14:paraId="77668B93" w14:textId="653430CE" w:rsidR="003244F3" w:rsidRDefault="001B7FEB" w:rsidP="006A32AE">
      <w:pPr>
        <w:numPr>
          <w:ilvl w:val="0"/>
          <w:numId w:val="8"/>
        </w:numPr>
      </w:pPr>
      <w:r w:rsidRPr="001B7FEB">
        <w:rPr>
          <w:b/>
          <w:bCs/>
        </w:rPr>
        <w:t>Error Reduction:</w:t>
      </w:r>
      <w:r w:rsidRPr="001B7FEB">
        <w:t> Detects inconsistencies or gaps in understanding before coding begins.</w:t>
      </w:r>
    </w:p>
    <w:p w14:paraId="5AF7DAC0" w14:textId="1EAC0D29" w:rsidR="001B7FEB" w:rsidRPr="002205C4" w:rsidRDefault="003D6A29" w:rsidP="003D6A29">
      <w:pPr>
        <w:ind w:left="360"/>
        <w:rPr>
          <w:b/>
          <w:bCs/>
        </w:rPr>
      </w:pPr>
      <w:r w:rsidRPr="002205C4">
        <w:rPr>
          <w:b/>
          <w:bCs/>
        </w:rPr>
        <w:lastRenderedPageBreak/>
        <w:t xml:space="preserve">Q7. What is MVC architecture? Explain MVC rules to derive classes from use case diagram and guidelines to place classes in 3-tier architecture </w:t>
      </w:r>
      <w:r w:rsidR="00EE00C9" w:rsidRPr="002205C4">
        <w:rPr>
          <w:b/>
          <w:bCs/>
        </w:rPr>
        <w:t>–</w:t>
      </w:r>
    </w:p>
    <w:p w14:paraId="3468D35D" w14:textId="77777777" w:rsidR="00EE00C9" w:rsidRPr="00EE00C9" w:rsidRDefault="00EE00C9" w:rsidP="00EE00C9">
      <w:pPr>
        <w:ind w:left="360"/>
        <w:rPr>
          <w:b/>
          <w:bCs/>
        </w:rPr>
      </w:pPr>
      <w:r w:rsidRPr="00EE00C9">
        <w:rPr>
          <w:b/>
          <w:bCs/>
        </w:rPr>
        <w:t>1. MVC Architecture Overview</w:t>
      </w:r>
    </w:p>
    <w:p w14:paraId="34817532" w14:textId="02A1CB83" w:rsidR="00EE00C9" w:rsidRPr="00EE00C9" w:rsidRDefault="00EE00C9" w:rsidP="00EE00C9">
      <w:pPr>
        <w:ind w:left="360"/>
      </w:pPr>
      <w:r w:rsidRPr="00EE00C9">
        <w:rPr>
          <w:b/>
          <w:bCs/>
        </w:rPr>
        <w:t>MVC</w:t>
      </w:r>
      <w:r w:rsidRPr="00EE00C9">
        <w:t> stands for </w:t>
      </w:r>
      <w:r w:rsidRPr="00EE00C9">
        <w:rPr>
          <w:b/>
          <w:bCs/>
        </w:rPr>
        <w:t>Model-View</w:t>
      </w:r>
      <w:r w:rsidR="006B70A0">
        <w:rPr>
          <w:b/>
          <w:bCs/>
        </w:rPr>
        <w:t xml:space="preserve"> </w:t>
      </w:r>
      <w:r w:rsidRPr="00EE00C9">
        <w:rPr>
          <w:b/>
          <w:bCs/>
        </w:rPr>
        <w:t>Controller</w:t>
      </w:r>
      <w:r w:rsidRPr="00EE00C9">
        <w:t>, a design pattern and architectural paradigm widely used in software and web application development. Its primary goal is to achieve </w:t>
      </w:r>
      <w:r w:rsidRPr="00EE00C9">
        <w:rPr>
          <w:b/>
          <w:bCs/>
        </w:rPr>
        <w:t>separation of concerns</w:t>
      </w:r>
      <w:r w:rsidRPr="00EE00C9">
        <w:t>, making applications more modular, maintainable, and scalable.</w:t>
      </w:r>
    </w:p>
    <w:p w14:paraId="6579D3E8" w14:textId="77777777" w:rsidR="00EE00C9" w:rsidRPr="00EE00C9" w:rsidRDefault="00EE00C9" w:rsidP="00EE00C9">
      <w:pPr>
        <w:ind w:left="360"/>
        <w:rPr>
          <w:b/>
          <w:bCs/>
        </w:rPr>
      </w:pPr>
      <w:r w:rsidRPr="00EE00C9">
        <w:rPr>
          <w:b/>
          <w:bCs/>
        </w:rPr>
        <w:t>Components</w:t>
      </w:r>
    </w:p>
    <w:p w14:paraId="0DC355D5" w14:textId="77777777" w:rsidR="00EE00C9" w:rsidRPr="00EE00C9" w:rsidRDefault="00EE00C9" w:rsidP="00EE00C9">
      <w:pPr>
        <w:numPr>
          <w:ilvl w:val="0"/>
          <w:numId w:val="9"/>
        </w:numPr>
      </w:pPr>
      <w:r w:rsidRPr="00EE00C9">
        <w:rPr>
          <w:b/>
          <w:bCs/>
        </w:rPr>
        <w:t>Model</w:t>
      </w:r>
      <w:r w:rsidRPr="00EE00C9">
        <w:t>:</w:t>
      </w:r>
    </w:p>
    <w:p w14:paraId="19C08B19" w14:textId="77777777" w:rsidR="00EE00C9" w:rsidRPr="00EE00C9" w:rsidRDefault="00EE00C9" w:rsidP="00EE00C9">
      <w:pPr>
        <w:numPr>
          <w:ilvl w:val="1"/>
          <w:numId w:val="10"/>
        </w:numPr>
      </w:pPr>
      <w:r w:rsidRPr="00EE00C9">
        <w:t>Represents the data and business logic of the application.</w:t>
      </w:r>
    </w:p>
    <w:p w14:paraId="0AA4F2D6" w14:textId="77777777" w:rsidR="00EE00C9" w:rsidRPr="00EE00C9" w:rsidRDefault="00EE00C9" w:rsidP="00EE00C9">
      <w:pPr>
        <w:numPr>
          <w:ilvl w:val="1"/>
          <w:numId w:val="11"/>
        </w:numPr>
      </w:pPr>
      <w:r w:rsidRPr="00EE00C9">
        <w:t>Responsibilities:</w:t>
      </w:r>
    </w:p>
    <w:p w14:paraId="7504AA6B" w14:textId="77777777" w:rsidR="00EE00C9" w:rsidRPr="00EE00C9" w:rsidRDefault="00EE00C9" w:rsidP="00EE00C9">
      <w:pPr>
        <w:numPr>
          <w:ilvl w:val="2"/>
          <w:numId w:val="12"/>
        </w:numPr>
      </w:pPr>
      <w:r w:rsidRPr="00EE00C9">
        <w:t>Data storage and retrieval</w:t>
      </w:r>
    </w:p>
    <w:p w14:paraId="4F0AD14B" w14:textId="77777777" w:rsidR="00EE00C9" w:rsidRPr="00EE00C9" w:rsidRDefault="00EE00C9" w:rsidP="00EE00C9">
      <w:pPr>
        <w:numPr>
          <w:ilvl w:val="2"/>
          <w:numId w:val="13"/>
        </w:numPr>
      </w:pPr>
      <w:r w:rsidRPr="00EE00C9">
        <w:t>Business rules and logic execution</w:t>
      </w:r>
    </w:p>
    <w:p w14:paraId="4E282C4F" w14:textId="77777777" w:rsidR="00EE00C9" w:rsidRDefault="00EE00C9" w:rsidP="00EE00C9">
      <w:pPr>
        <w:numPr>
          <w:ilvl w:val="2"/>
          <w:numId w:val="14"/>
        </w:numPr>
      </w:pPr>
      <w:r w:rsidRPr="00EE00C9">
        <w:t>Validation and integrity enforcement</w:t>
      </w:r>
    </w:p>
    <w:p w14:paraId="00421A76" w14:textId="579A1BC5" w:rsidR="00EE00C9" w:rsidRPr="00EE00C9" w:rsidRDefault="00EE00C9" w:rsidP="00EE00C9">
      <w:pPr>
        <w:numPr>
          <w:ilvl w:val="2"/>
          <w:numId w:val="14"/>
        </w:numPr>
      </w:pPr>
      <w:r w:rsidRPr="00EE00C9">
        <w:t>Notifying other components of state changes</w:t>
      </w:r>
    </w:p>
    <w:p w14:paraId="02FDDFBC" w14:textId="77777777" w:rsidR="00EE00C9" w:rsidRPr="00EE00C9" w:rsidRDefault="00EE00C9" w:rsidP="00EE00C9">
      <w:pPr>
        <w:numPr>
          <w:ilvl w:val="0"/>
          <w:numId w:val="9"/>
        </w:numPr>
      </w:pPr>
      <w:r w:rsidRPr="00EE00C9">
        <w:rPr>
          <w:b/>
          <w:bCs/>
        </w:rPr>
        <w:t>View</w:t>
      </w:r>
      <w:r w:rsidRPr="00EE00C9">
        <w:t>:</w:t>
      </w:r>
    </w:p>
    <w:p w14:paraId="607CF1FC" w14:textId="77777777" w:rsidR="00EE00C9" w:rsidRPr="00EE00C9" w:rsidRDefault="00EE00C9" w:rsidP="00C146CF">
      <w:pPr>
        <w:numPr>
          <w:ilvl w:val="1"/>
          <w:numId w:val="15"/>
        </w:numPr>
      </w:pPr>
      <w:r w:rsidRPr="00EE00C9">
        <w:t>Represents the presentation layer (UI).</w:t>
      </w:r>
    </w:p>
    <w:p w14:paraId="345C2BB9" w14:textId="77777777" w:rsidR="00EE00C9" w:rsidRPr="00EE00C9" w:rsidRDefault="00EE00C9" w:rsidP="00C146CF">
      <w:pPr>
        <w:numPr>
          <w:ilvl w:val="1"/>
          <w:numId w:val="16"/>
        </w:numPr>
      </w:pPr>
      <w:r w:rsidRPr="00EE00C9">
        <w:t>Responsibilities:</w:t>
      </w:r>
    </w:p>
    <w:p w14:paraId="4F06344B" w14:textId="77777777" w:rsidR="00EE00C9" w:rsidRPr="00EE00C9" w:rsidRDefault="00EE00C9" w:rsidP="00C146CF">
      <w:pPr>
        <w:numPr>
          <w:ilvl w:val="2"/>
          <w:numId w:val="17"/>
        </w:numPr>
      </w:pPr>
      <w:r w:rsidRPr="00EE00C9">
        <w:t>Display data from the Model</w:t>
      </w:r>
    </w:p>
    <w:p w14:paraId="3C110427" w14:textId="77777777" w:rsidR="00EE00C9" w:rsidRPr="00EE00C9" w:rsidRDefault="00EE00C9" w:rsidP="00C146CF">
      <w:pPr>
        <w:numPr>
          <w:ilvl w:val="2"/>
          <w:numId w:val="18"/>
        </w:numPr>
      </w:pPr>
      <w:r w:rsidRPr="00EE00C9">
        <w:lastRenderedPageBreak/>
        <w:t>Capture user interactions (input events, commands)</w:t>
      </w:r>
    </w:p>
    <w:p w14:paraId="73D91D03" w14:textId="77777777" w:rsidR="00EE00C9" w:rsidRPr="00EE00C9" w:rsidRDefault="00EE00C9" w:rsidP="00C146CF">
      <w:pPr>
        <w:numPr>
          <w:ilvl w:val="2"/>
          <w:numId w:val="19"/>
        </w:numPr>
      </w:pPr>
      <w:r w:rsidRPr="00EE00C9">
        <w:t>Update dynamically when Model data changes</w:t>
      </w:r>
    </w:p>
    <w:p w14:paraId="6B3AFBEA" w14:textId="77777777" w:rsidR="00EE00C9" w:rsidRPr="00EE00C9" w:rsidRDefault="00EE00C9" w:rsidP="00EE00C9">
      <w:pPr>
        <w:numPr>
          <w:ilvl w:val="0"/>
          <w:numId w:val="9"/>
        </w:numPr>
      </w:pPr>
      <w:r w:rsidRPr="00EE00C9">
        <w:rPr>
          <w:b/>
          <w:bCs/>
        </w:rPr>
        <w:t>Controller</w:t>
      </w:r>
      <w:r w:rsidRPr="00EE00C9">
        <w:t>:</w:t>
      </w:r>
    </w:p>
    <w:p w14:paraId="50DF3BB7" w14:textId="77777777" w:rsidR="00EE00C9" w:rsidRPr="00EE00C9" w:rsidRDefault="00EE00C9" w:rsidP="00C146CF">
      <w:pPr>
        <w:numPr>
          <w:ilvl w:val="1"/>
          <w:numId w:val="20"/>
        </w:numPr>
      </w:pPr>
      <w:r w:rsidRPr="00EE00C9">
        <w:t>Acts as an intermediary between the Model and the View.</w:t>
      </w:r>
    </w:p>
    <w:p w14:paraId="1F02B120" w14:textId="77777777" w:rsidR="00EE00C9" w:rsidRPr="00EE00C9" w:rsidRDefault="00EE00C9" w:rsidP="00C146CF">
      <w:pPr>
        <w:numPr>
          <w:ilvl w:val="1"/>
          <w:numId w:val="21"/>
        </w:numPr>
      </w:pPr>
      <w:r w:rsidRPr="00EE00C9">
        <w:t>Responsibilities:</w:t>
      </w:r>
    </w:p>
    <w:p w14:paraId="4551E3B4" w14:textId="77777777" w:rsidR="00EE00C9" w:rsidRPr="00EE00C9" w:rsidRDefault="00EE00C9" w:rsidP="00C146CF">
      <w:pPr>
        <w:numPr>
          <w:ilvl w:val="2"/>
          <w:numId w:val="22"/>
        </w:numPr>
      </w:pPr>
      <w:r w:rsidRPr="00EE00C9">
        <w:t>Handle user requests and input</w:t>
      </w:r>
    </w:p>
    <w:p w14:paraId="71994A60" w14:textId="77777777" w:rsidR="00EE00C9" w:rsidRPr="00EE00C9" w:rsidRDefault="00EE00C9" w:rsidP="00C146CF">
      <w:pPr>
        <w:numPr>
          <w:ilvl w:val="2"/>
          <w:numId w:val="23"/>
        </w:numPr>
      </w:pPr>
      <w:r w:rsidRPr="00EE00C9">
        <w:t>Update the Model based on input</w:t>
      </w:r>
    </w:p>
    <w:p w14:paraId="20C74AD9" w14:textId="77777777" w:rsidR="00EE00C9" w:rsidRPr="00EE00C9" w:rsidRDefault="00EE00C9" w:rsidP="00C146CF">
      <w:pPr>
        <w:numPr>
          <w:ilvl w:val="2"/>
          <w:numId w:val="24"/>
        </w:numPr>
      </w:pPr>
      <w:r w:rsidRPr="00EE00C9">
        <w:t>Determine which Views to render</w:t>
      </w:r>
    </w:p>
    <w:p w14:paraId="188F37FB" w14:textId="77777777" w:rsidR="00EE00C9" w:rsidRPr="00EE00C9" w:rsidRDefault="00EE00C9" w:rsidP="00C146CF">
      <w:pPr>
        <w:numPr>
          <w:ilvl w:val="2"/>
          <w:numId w:val="25"/>
        </w:numPr>
      </w:pPr>
      <w:r w:rsidRPr="00EE00C9">
        <w:t>Coordinate application flow and processing</w:t>
      </w:r>
    </w:p>
    <w:p w14:paraId="49636728" w14:textId="77777777" w:rsidR="00EE00C9" w:rsidRPr="00EE00C9" w:rsidRDefault="00EE00C9" w:rsidP="00EE00C9">
      <w:pPr>
        <w:ind w:left="360"/>
        <w:rPr>
          <w:b/>
          <w:bCs/>
        </w:rPr>
      </w:pPr>
      <w:r w:rsidRPr="00EE00C9">
        <w:rPr>
          <w:b/>
          <w:bCs/>
        </w:rPr>
        <w:t>Interaction Flow</w:t>
      </w:r>
    </w:p>
    <w:p w14:paraId="0579549C" w14:textId="77777777" w:rsidR="00EE00C9" w:rsidRPr="00EE00C9" w:rsidRDefault="00EE00C9" w:rsidP="00C146CF">
      <w:pPr>
        <w:numPr>
          <w:ilvl w:val="0"/>
          <w:numId w:val="26"/>
        </w:numPr>
      </w:pPr>
      <w:r w:rsidRPr="00EE00C9">
        <w:t>A user interacts with the </w:t>
      </w:r>
      <w:r w:rsidRPr="00EE00C9">
        <w:rPr>
          <w:b/>
          <w:bCs/>
        </w:rPr>
        <w:t>View</w:t>
      </w:r>
      <w:r w:rsidRPr="00EE00C9">
        <w:t> (e.g., clicking buttons, submitting forms).</w:t>
      </w:r>
    </w:p>
    <w:p w14:paraId="1AAF8771" w14:textId="77777777" w:rsidR="00EE00C9" w:rsidRPr="00EE00C9" w:rsidRDefault="00EE00C9" w:rsidP="00C146CF">
      <w:pPr>
        <w:numPr>
          <w:ilvl w:val="0"/>
          <w:numId w:val="26"/>
        </w:numPr>
      </w:pPr>
      <w:r w:rsidRPr="00EE00C9">
        <w:t>The </w:t>
      </w:r>
      <w:r w:rsidRPr="00EE00C9">
        <w:rPr>
          <w:b/>
          <w:bCs/>
        </w:rPr>
        <w:t>View</w:t>
      </w:r>
      <w:r w:rsidRPr="00EE00C9">
        <w:t> sends input data to the </w:t>
      </w:r>
      <w:r w:rsidRPr="00EE00C9">
        <w:rPr>
          <w:b/>
          <w:bCs/>
        </w:rPr>
        <w:t>Controller</w:t>
      </w:r>
      <w:r w:rsidRPr="00EE00C9">
        <w:t>.</w:t>
      </w:r>
    </w:p>
    <w:p w14:paraId="5AEBB851" w14:textId="77777777" w:rsidR="00EE00C9" w:rsidRPr="00EE00C9" w:rsidRDefault="00EE00C9" w:rsidP="00C146CF">
      <w:pPr>
        <w:numPr>
          <w:ilvl w:val="0"/>
          <w:numId w:val="26"/>
        </w:numPr>
      </w:pPr>
      <w:r w:rsidRPr="00EE00C9">
        <w:t>The </w:t>
      </w:r>
      <w:r w:rsidRPr="00EE00C9">
        <w:rPr>
          <w:b/>
          <w:bCs/>
        </w:rPr>
        <w:t>Controller</w:t>
      </w:r>
      <w:r w:rsidRPr="00EE00C9">
        <w:t> processes the input and updates the </w:t>
      </w:r>
      <w:r w:rsidRPr="00EE00C9">
        <w:rPr>
          <w:b/>
          <w:bCs/>
        </w:rPr>
        <w:t>Model</w:t>
      </w:r>
      <w:r w:rsidRPr="00EE00C9">
        <w:t>.</w:t>
      </w:r>
    </w:p>
    <w:p w14:paraId="200AD318" w14:textId="77777777" w:rsidR="00EE00C9" w:rsidRPr="00EE00C9" w:rsidRDefault="00EE00C9" w:rsidP="00C146CF">
      <w:pPr>
        <w:numPr>
          <w:ilvl w:val="0"/>
          <w:numId w:val="26"/>
        </w:numPr>
      </w:pPr>
      <w:r w:rsidRPr="00EE00C9">
        <w:t>The </w:t>
      </w:r>
      <w:r w:rsidRPr="00EE00C9">
        <w:rPr>
          <w:b/>
          <w:bCs/>
        </w:rPr>
        <w:t>Model</w:t>
      </w:r>
      <w:r w:rsidRPr="00EE00C9">
        <w:t> notifies the </w:t>
      </w:r>
      <w:r w:rsidRPr="00EE00C9">
        <w:rPr>
          <w:b/>
          <w:bCs/>
        </w:rPr>
        <w:t>View</w:t>
      </w:r>
      <w:r w:rsidRPr="00EE00C9">
        <w:t> about data changes.</w:t>
      </w:r>
    </w:p>
    <w:p w14:paraId="7D360092" w14:textId="77777777" w:rsidR="00E306D9" w:rsidRDefault="00EE00C9" w:rsidP="00446DD6">
      <w:pPr>
        <w:numPr>
          <w:ilvl w:val="0"/>
          <w:numId w:val="26"/>
        </w:numPr>
      </w:pPr>
      <w:r w:rsidRPr="00EE00C9">
        <w:t>The </w:t>
      </w:r>
      <w:r w:rsidRPr="00EE00C9">
        <w:rPr>
          <w:b/>
          <w:bCs/>
        </w:rPr>
        <w:t>View</w:t>
      </w:r>
      <w:r w:rsidRPr="00EE00C9">
        <w:t> updates the user interface to reflect the changes.</w:t>
      </w:r>
    </w:p>
    <w:p w14:paraId="718B346F" w14:textId="459B987E" w:rsidR="00EE00C9" w:rsidRPr="00E306D9" w:rsidRDefault="00EE00C9" w:rsidP="00446DD6">
      <w:pPr>
        <w:numPr>
          <w:ilvl w:val="0"/>
          <w:numId w:val="26"/>
        </w:numPr>
      </w:pPr>
      <w:r w:rsidRPr="00E306D9">
        <w:rPr>
          <w:b/>
          <w:bCs/>
        </w:rPr>
        <w:t>Benefits</w:t>
      </w:r>
    </w:p>
    <w:p w14:paraId="0467700D" w14:textId="77777777" w:rsidR="00EE00C9" w:rsidRPr="00EE00C9" w:rsidRDefault="00EE00C9" w:rsidP="00C146CF">
      <w:pPr>
        <w:numPr>
          <w:ilvl w:val="0"/>
          <w:numId w:val="27"/>
        </w:numPr>
      </w:pPr>
      <w:r w:rsidRPr="00EE00C9">
        <w:lastRenderedPageBreak/>
        <w:t>Separation of concerns for clearer code structure.</w:t>
      </w:r>
    </w:p>
    <w:p w14:paraId="0F426197" w14:textId="77777777" w:rsidR="00EE00C9" w:rsidRPr="00EE00C9" w:rsidRDefault="00EE00C9" w:rsidP="00C146CF">
      <w:pPr>
        <w:numPr>
          <w:ilvl w:val="0"/>
          <w:numId w:val="27"/>
        </w:numPr>
      </w:pPr>
      <w:r w:rsidRPr="00EE00C9">
        <w:t>Easier maintenance and scalability.</w:t>
      </w:r>
    </w:p>
    <w:p w14:paraId="00A6A08C" w14:textId="77777777" w:rsidR="00EE00C9" w:rsidRPr="00EE00C9" w:rsidRDefault="00EE00C9" w:rsidP="00C146CF">
      <w:pPr>
        <w:numPr>
          <w:ilvl w:val="0"/>
          <w:numId w:val="27"/>
        </w:numPr>
      </w:pPr>
      <w:r w:rsidRPr="00EE00C9">
        <w:t>Parallel development across different layers.</w:t>
      </w:r>
    </w:p>
    <w:p w14:paraId="1369C14D" w14:textId="77777777" w:rsidR="00EE00C9" w:rsidRPr="00EE00C9" w:rsidRDefault="00EE00C9" w:rsidP="00C146CF">
      <w:pPr>
        <w:numPr>
          <w:ilvl w:val="0"/>
          <w:numId w:val="27"/>
        </w:numPr>
      </w:pPr>
      <w:r w:rsidRPr="00EE00C9">
        <w:t>Reusability of Models, Views, and Controllers.</w:t>
      </w:r>
    </w:p>
    <w:p w14:paraId="5B29616B" w14:textId="77777777" w:rsidR="00EE00C9" w:rsidRPr="00EE00C9" w:rsidRDefault="00EE00C9" w:rsidP="00C146CF">
      <w:pPr>
        <w:numPr>
          <w:ilvl w:val="0"/>
          <w:numId w:val="27"/>
        </w:numPr>
      </w:pPr>
      <w:r w:rsidRPr="00EE00C9">
        <w:t>Enhanced testability due to decoupled components.</w:t>
      </w:r>
    </w:p>
    <w:p w14:paraId="5D8B1EEC" w14:textId="77777777" w:rsidR="00EE00C9" w:rsidRPr="00EE00C9" w:rsidRDefault="00EE00C9" w:rsidP="00EE00C9">
      <w:pPr>
        <w:ind w:left="360"/>
        <w:rPr>
          <w:b/>
          <w:bCs/>
        </w:rPr>
      </w:pPr>
      <w:r w:rsidRPr="00EE00C9">
        <w:rPr>
          <w:b/>
          <w:bCs/>
        </w:rPr>
        <w:t>2. Deriving Classes from Use Case Diagrams</w:t>
      </w:r>
    </w:p>
    <w:p w14:paraId="3D2E2C2F" w14:textId="77777777" w:rsidR="00EE00C9" w:rsidRPr="00EE00C9" w:rsidRDefault="00EE00C9" w:rsidP="00EE00C9">
      <w:pPr>
        <w:ind w:left="360"/>
      </w:pPr>
      <w:r w:rsidRPr="00EE00C9">
        <w:t>Use case diagrams abstract system functionality and actors. Converting them to classes involves systematic identification of objects, attributes, and behaviors.</w:t>
      </w:r>
    </w:p>
    <w:p w14:paraId="2F61E8DB" w14:textId="77777777" w:rsidR="00EE00C9" w:rsidRPr="00EE00C9" w:rsidRDefault="00EE00C9" w:rsidP="00EE00C9">
      <w:pPr>
        <w:ind w:left="360"/>
        <w:rPr>
          <w:b/>
          <w:bCs/>
        </w:rPr>
      </w:pPr>
      <w:r w:rsidRPr="00EE00C9">
        <w:rPr>
          <w:b/>
          <w:bCs/>
        </w:rPr>
        <w:t>General Rules for Deriving Classes</w:t>
      </w:r>
    </w:p>
    <w:p w14:paraId="5A2EF4F8" w14:textId="77777777" w:rsidR="00EE00C9" w:rsidRPr="00EE00C9" w:rsidRDefault="00EE00C9" w:rsidP="00C146CF">
      <w:pPr>
        <w:numPr>
          <w:ilvl w:val="0"/>
          <w:numId w:val="28"/>
        </w:numPr>
      </w:pPr>
      <w:r w:rsidRPr="00EE00C9">
        <w:rPr>
          <w:b/>
          <w:bCs/>
        </w:rPr>
        <w:t>Identify classes from nouns in use cases</w:t>
      </w:r>
      <w:r w:rsidRPr="00EE00C9">
        <w:t>:</w:t>
      </w:r>
    </w:p>
    <w:p w14:paraId="5678BF02" w14:textId="77777777" w:rsidR="00EE00C9" w:rsidRPr="00EE00C9" w:rsidRDefault="00EE00C9" w:rsidP="00C146CF">
      <w:pPr>
        <w:numPr>
          <w:ilvl w:val="1"/>
          <w:numId w:val="29"/>
        </w:numPr>
      </w:pPr>
      <w:r w:rsidRPr="00EE00C9">
        <w:t>Every entity mentioned in a use case, actor, or scenario can become a candidate class.</w:t>
      </w:r>
    </w:p>
    <w:p w14:paraId="7144A5A9" w14:textId="77777777" w:rsidR="00EE00C9" w:rsidRPr="00EE00C9" w:rsidRDefault="00EE00C9" w:rsidP="00C146CF">
      <w:pPr>
        <w:numPr>
          <w:ilvl w:val="1"/>
          <w:numId w:val="30"/>
        </w:numPr>
      </w:pPr>
      <w:r w:rsidRPr="00EE00C9">
        <w:t>Example: Use case Make Reservation → classes: Reservation, Customer, Car.</w:t>
      </w:r>
    </w:p>
    <w:p w14:paraId="719440D9" w14:textId="77777777" w:rsidR="00EE00C9" w:rsidRPr="00EE00C9" w:rsidRDefault="00EE00C9" w:rsidP="00C146CF">
      <w:pPr>
        <w:numPr>
          <w:ilvl w:val="0"/>
          <w:numId w:val="28"/>
        </w:numPr>
      </w:pPr>
      <w:r w:rsidRPr="00EE00C9">
        <w:rPr>
          <w:b/>
          <w:bCs/>
        </w:rPr>
        <w:t>Identify responsibilities from verbs</w:t>
      </w:r>
      <w:r w:rsidRPr="00EE00C9">
        <w:t>:</w:t>
      </w:r>
    </w:p>
    <w:p w14:paraId="5F88B9CB" w14:textId="77777777" w:rsidR="00EE00C9" w:rsidRPr="00EE00C9" w:rsidRDefault="00EE00C9" w:rsidP="00C146CF">
      <w:pPr>
        <w:numPr>
          <w:ilvl w:val="1"/>
          <w:numId w:val="31"/>
        </w:numPr>
      </w:pPr>
      <w:r w:rsidRPr="00EE00C9">
        <w:t>Actions or operations in use cases translate to methods in classes.</w:t>
      </w:r>
    </w:p>
    <w:p w14:paraId="1B4C8F6B" w14:textId="77777777" w:rsidR="00EE00C9" w:rsidRPr="00EE00C9" w:rsidRDefault="00EE00C9" w:rsidP="00C146CF">
      <w:pPr>
        <w:numPr>
          <w:ilvl w:val="1"/>
          <w:numId w:val="32"/>
        </w:numPr>
      </w:pPr>
      <w:r w:rsidRPr="00EE00C9">
        <w:t>Example: Process Payment → method processPayment() in the Payment class.</w:t>
      </w:r>
    </w:p>
    <w:p w14:paraId="6326BA36" w14:textId="77777777" w:rsidR="00EE00C9" w:rsidRPr="00EE00C9" w:rsidRDefault="00EE00C9" w:rsidP="00C146CF">
      <w:pPr>
        <w:numPr>
          <w:ilvl w:val="0"/>
          <w:numId w:val="28"/>
        </w:numPr>
      </w:pPr>
      <w:r w:rsidRPr="00EE00C9">
        <w:rPr>
          <w:b/>
          <w:bCs/>
        </w:rPr>
        <w:t>Define attributes from data in use cases</w:t>
      </w:r>
      <w:r w:rsidRPr="00EE00C9">
        <w:t>:</w:t>
      </w:r>
    </w:p>
    <w:p w14:paraId="5FC28840" w14:textId="77777777" w:rsidR="00EE00C9" w:rsidRPr="00EE00C9" w:rsidRDefault="00EE00C9" w:rsidP="00C146CF">
      <w:pPr>
        <w:numPr>
          <w:ilvl w:val="1"/>
          <w:numId w:val="33"/>
        </w:numPr>
      </w:pPr>
      <w:r w:rsidRPr="00EE00C9">
        <w:t>Objects referenced in use cases often contain properties.</w:t>
      </w:r>
    </w:p>
    <w:p w14:paraId="44F1E8E6" w14:textId="77777777" w:rsidR="00EE00C9" w:rsidRPr="00EE00C9" w:rsidRDefault="00EE00C9" w:rsidP="00C146CF">
      <w:pPr>
        <w:numPr>
          <w:ilvl w:val="1"/>
          <w:numId w:val="34"/>
        </w:numPr>
      </w:pPr>
      <w:r w:rsidRPr="00EE00C9">
        <w:lastRenderedPageBreak/>
        <w:t>Example: Customer → name, email, phoneNumber.</w:t>
      </w:r>
    </w:p>
    <w:p w14:paraId="0F809DBE" w14:textId="77777777" w:rsidR="00EE00C9" w:rsidRPr="00EE00C9" w:rsidRDefault="00EE00C9" w:rsidP="00C146CF">
      <w:pPr>
        <w:numPr>
          <w:ilvl w:val="0"/>
          <w:numId w:val="28"/>
        </w:numPr>
      </w:pPr>
      <w:r w:rsidRPr="00EE00C9">
        <w:rPr>
          <w:b/>
          <w:bCs/>
        </w:rPr>
        <w:t>Identify relationships</w:t>
      </w:r>
      <w:r w:rsidRPr="00EE00C9">
        <w:t>:</w:t>
      </w:r>
    </w:p>
    <w:p w14:paraId="543041DD" w14:textId="77777777" w:rsidR="00EE00C9" w:rsidRPr="00EE00C9" w:rsidRDefault="00EE00C9" w:rsidP="00C146CF">
      <w:pPr>
        <w:numPr>
          <w:ilvl w:val="1"/>
          <w:numId w:val="35"/>
        </w:numPr>
      </w:pPr>
      <w:r w:rsidRPr="00EE00C9">
        <w:rPr>
          <w:b/>
          <w:bCs/>
        </w:rPr>
        <w:t>Association</w:t>
      </w:r>
      <w:r w:rsidRPr="00EE00C9">
        <w:t>: General linkage between classes (Customer → Reservation)</w:t>
      </w:r>
    </w:p>
    <w:p w14:paraId="5A5B8BD5" w14:textId="77777777" w:rsidR="00EE00C9" w:rsidRPr="00EE00C9" w:rsidRDefault="00EE00C9" w:rsidP="00C146CF">
      <w:pPr>
        <w:numPr>
          <w:ilvl w:val="1"/>
          <w:numId w:val="36"/>
        </w:numPr>
      </w:pPr>
      <w:r w:rsidRPr="00EE00C9">
        <w:rPr>
          <w:b/>
          <w:bCs/>
        </w:rPr>
        <w:t>Aggregation/Composition</w:t>
      </w:r>
      <w:r w:rsidRPr="00EE00C9">
        <w:t>: Whole-part relationships (Reservation contains Payment)</w:t>
      </w:r>
    </w:p>
    <w:p w14:paraId="05104E56" w14:textId="77777777" w:rsidR="00EE00C9" w:rsidRPr="00EE00C9" w:rsidRDefault="00EE00C9" w:rsidP="00C146CF">
      <w:pPr>
        <w:numPr>
          <w:ilvl w:val="1"/>
          <w:numId w:val="37"/>
        </w:numPr>
      </w:pPr>
      <w:r w:rsidRPr="00EE00C9">
        <w:rPr>
          <w:b/>
          <w:bCs/>
        </w:rPr>
        <w:t>Inheritance</w:t>
      </w:r>
      <w:r w:rsidRPr="00EE00C9">
        <w:t>: Generalization (Vehicle → Car, Bike)</w:t>
      </w:r>
    </w:p>
    <w:p w14:paraId="5D99F88E" w14:textId="77777777" w:rsidR="00EE00C9" w:rsidRPr="00EE00C9" w:rsidRDefault="00EE00C9" w:rsidP="00C146CF">
      <w:pPr>
        <w:numPr>
          <w:ilvl w:val="0"/>
          <w:numId w:val="28"/>
        </w:numPr>
      </w:pPr>
      <w:r w:rsidRPr="00EE00C9">
        <w:rPr>
          <w:b/>
          <w:bCs/>
        </w:rPr>
        <w:t>Iteratively refine</w:t>
      </w:r>
      <w:r w:rsidRPr="00EE00C9">
        <w:t>:</w:t>
      </w:r>
    </w:p>
    <w:p w14:paraId="76E14C14" w14:textId="77777777" w:rsidR="00EE00C9" w:rsidRPr="00EE00C9" w:rsidRDefault="00EE00C9" w:rsidP="00C146CF">
      <w:pPr>
        <w:numPr>
          <w:ilvl w:val="1"/>
          <w:numId w:val="38"/>
        </w:numPr>
      </w:pPr>
      <w:r w:rsidRPr="00EE00C9">
        <w:t>Use sequence diagrams or scenarios to discover additional classes or interactions.</w:t>
      </w:r>
    </w:p>
    <w:p w14:paraId="3C309C11" w14:textId="77777777" w:rsidR="00EE00C9" w:rsidRPr="00EE00C9" w:rsidRDefault="00EE00C9" w:rsidP="00C146CF">
      <w:pPr>
        <w:numPr>
          <w:ilvl w:val="1"/>
          <w:numId w:val="39"/>
        </w:numPr>
      </w:pPr>
      <w:r w:rsidRPr="00EE00C9">
        <w:t>Identify missing entities not explicitly mentioned in use cases but required for behavior.</w:t>
      </w:r>
    </w:p>
    <w:p w14:paraId="2FE01B4F" w14:textId="77777777" w:rsidR="00EE00C9" w:rsidRPr="00EE00C9" w:rsidRDefault="00EE00C9" w:rsidP="00EE00C9">
      <w:pPr>
        <w:ind w:left="360"/>
        <w:rPr>
          <w:b/>
          <w:bCs/>
        </w:rPr>
      </w:pPr>
      <w:r w:rsidRPr="00EE00C9">
        <w:rPr>
          <w:b/>
          <w:bCs/>
        </w:rPr>
        <w:t>Example: Car Rental System</w:t>
      </w:r>
    </w:p>
    <w:p w14:paraId="43846517" w14:textId="77777777" w:rsidR="00EE00C9" w:rsidRPr="00EE00C9" w:rsidRDefault="00EE00C9" w:rsidP="00C146CF">
      <w:pPr>
        <w:numPr>
          <w:ilvl w:val="0"/>
          <w:numId w:val="40"/>
        </w:numPr>
      </w:pPr>
      <w:r w:rsidRPr="00EE00C9">
        <w:rPr>
          <w:b/>
          <w:bCs/>
        </w:rPr>
        <w:t>Use Cases</w:t>
      </w:r>
      <w:r w:rsidRPr="00EE00C9">
        <w:t>: Browse cars, Select a car, Make reservation</w:t>
      </w:r>
    </w:p>
    <w:p w14:paraId="4926F075" w14:textId="77777777" w:rsidR="00EE00C9" w:rsidRPr="00EE00C9" w:rsidRDefault="00EE00C9" w:rsidP="00C146CF">
      <w:pPr>
        <w:numPr>
          <w:ilvl w:val="0"/>
          <w:numId w:val="40"/>
        </w:numPr>
      </w:pPr>
      <w:r w:rsidRPr="00EE00C9">
        <w:rPr>
          <w:b/>
          <w:bCs/>
        </w:rPr>
        <w:t>Derived Classes</w:t>
      </w:r>
      <w:r w:rsidRPr="00EE00C9">
        <w:t>:</w:t>
      </w:r>
    </w:p>
    <w:p w14:paraId="75E38ED1" w14:textId="77777777" w:rsidR="00EE00C9" w:rsidRPr="00EE00C9" w:rsidRDefault="00EE00C9" w:rsidP="00C146CF">
      <w:pPr>
        <w:numPr>
          <w:ilvl w:val="1"/>
          <w:numId w:val="41"/>
        </w:numPr>
      </w:pPr>
      <w:r w:rsidRPr="00EE00C9">
        <w:t>Customer, Reservation, Car</w:t>
      </w:r>
    </w:p>
    <w:p w14:paraId="35EAF1B8" w14:textId="77777777" w:rsidR="00EE00C9" w:rsidRPr="00EE00C9" w:rsidRDefault="00EE00C9" w:rsidP="00C146CF">
      <w:pPr>
        <w:numPr>
          <w:ilvl w:val="0"/>
          <w:numId w:val="40"/>
        </w:numPr>
      </w:pPr>
      <w:r w:rsidRPr="00EE00C9">
        <w:rPr>
          <w:b/>
          <w:bCs/>
        </w:rPr>
        <w:t>Relationships</w:t>
      </w:r>
      <w:r w:rsidRPr="00EE00C9">
        <w:t>:</w:t>
      </w:r>
    </w:p>
    <w:p w14:paraId="1147FB2F" w14:textId="77777777" w:rsidR="00EE00C9" w:rsidRPr="00EE00C9" w:rsidRDefault="00EE00C9" w:rsidP="00C146CF">
      <w:pPr>
        <w:numPr>
          <w:ilvl w:val="1"/>
          <w:numId w:val="42"/>
        </w:numPr>
      </w:pPr>
      <w:r w:rsidRPr="00EE00C9">
        <w:t>One-to-many: Customer → Reservation</w:t>
      </w:r>
    </w:p>
    <w:p w14:paraId="117BFDAA" w14:textId="77777777" w:rsidR="00EE00C9" w:rsidRPr="00EE00C9" w:rsidRDefault="00EE00C9" w:rsidP="00C146CF">
      <w:pPr>
        <w:numPr>
          <w:ilvl w:val="1"/>
          <w:numId w:val="43"/>
        </w:numPr>
      </w:pPr>
      <w:r w:rsidRPr="00EE00C9">
        <w:t>One-to-many: Car → Reservation</w:t>
      </w:r>
    </w:p>
    <w:p w14:paraId="5CBF1017" w14:textId="77777777" w:rsidR="00EE00C9" w:rsidRPr="00EE00C9" w:rsidRDefault="00EE00C9" w:rsidP="00EE00C9">
      <w:pPr>
        <w:ind w:left="360"/>
        <w:rPr>
          <w:b/>
          <w:bCs/>
        </w:rPr>
      </w:pPr>
      <w:r w:rsidRPr="00EE00C9">
        <w:rPr>
          <w:b/>
          <w:bCs/>
        </w:rPr>
        <w:t>3. Implementing MVC Architecture from Class Diagram</w:t>
      </w:r>
    </w:p>
    <w:p w14:paraId="28D91813" w14:textId="77777777" w:rsidR="00EE00C9" w:rsidRDefault="00EE00C9" w:rsidP="00EE00C9">
      <w:pPr>
        <w:ind w:left="360"/>
      </w:pPr>
      <w:r w:rsidRPr="00EE00C9">
        <w:lastRenderedPageBreak/>
        <w:t>After deriving classes, you map them to MVC components:</w:t>
      </w:r>
    </w:p>
    <w:p w14:paraId="277E7144" w14:textId="55577AF4" w:rsidR="005074BA" w:rsidRDefault="005074BA" w:rsidP="000E22A1">
      <w:pPr>
        <w:pStyle w:val="ListParagraph"/>
        <w:numPr>
          <w:ilvl w:val="0"/>
          <w:numId w:val="83"/>
        </w:numPr>
      </w:pPr>
      <w:r>
        <w:t>Pl</w:t>
      </w:r>
      <w:r w:rsidR="00FB771C">
        <w:t>ace all entity classes in DB Layer</w:t>
      </w:r>
    </w:p>
    <w:p w14:paraId="700AFB48" w14:textId="1450770E" w:rsidR="00FB771C" w:rsidRDefault="00FB771C" w:rsidP="000E22A1">
      <w:pPr>
        <w:pStyle w:val="ListParagraph"/>
        <w:numPr>
          <w:ilvl w:val="0"/>
          <w:numId w:val="83"/>
        </w:numPr>
      </w:pPr>
      <w:r>
        <w:t xml:space="preserve">Place Primary </w:t>
      </w:r>
      <w:r w:rsidR="00FE1259">
        <w:t>Actor associatedBoundary Class in Application Layer</w:t>
      </w:r>
    </w:p>
    <w:p w14:paraId="445A61ED" w14:textId="78093B8B" w:rsidR="00FE1259" w:rsidRDefault="00FE1259" w:rsidP="000E22A1">
      <w:pPr>
        <w:pStyle w:val="ListParagraph"/>
        <w:numPr>
          <w:ilvl w:val="0"/>
          <w:numId w:val="83"/>
        </w:numPr>
      </w:pPr>
      <w:r>
        <w:t>Place Controller Class in Application Layer</w:t>
      </w:r>
    </w:p>
    <w:p w14:paraId="113C35D4" w14:textId="212FC3A3" w:rsidR="00FE1259" w:rsidRDefault="00EF5938" w:rsidP="000E22A1">
      <w:pPr>
        <w:pStyle w:val="ListParagraph"/>
        <w:numPr>
          <w:ilvl w:val="0"/>
          <w:numId w:val="83"/>
        </w:numPr>
      </w:pPr>
      <w:r>
        <w:t>If Governing body influence or reusa</w:t>
      </w:r>
      <w:r w:rsidR="00D039F9">
        <w:t xml:space="preserve">bilty is there with any remaining Boundary Classes,place </w:t>
      </w:r>
      <w:r w:rsidR="009C621C">
        <w:t>them in Business Logic Layer else place them in Application Layer.</w:t>
      </w:r>
    </w:p>
    <w:p w14:paraId="2E741074" w14:textId="77777777" w:rsidR="00E54CF2" w:rsidRPr="00EE00C9" w:rsidRDefault="00E54CF2" w:rsidP="00E54CF2">
      <w:pPr>
        <w:pStyle w:val="ListParagraph"/>
        <w:ind w:left="1080"/>
      </w:pPr>
    </w:p>
    <w:p w14:paraId="2B7D62F3" w14:textId="77777777" w:rsidR="00EE00C9" w:rsidRPr="00EE00C9" w:rsidRDefault="00EE00C9" w:rsidP="00EE00C9">
      <w:pPr>
        <w:ind w:left="360"/>
        <w:rPr>
          <w:b/>
          <w:bCs/>
        </w:rPr>
      </w:pPr>
      <w:r w:rsidRPr="00EE00C9">
        <w:rPr>
          <w:b/>
          <w:bCs/>
        </w:rPr>
        <w:t>Mapping Guidelines</w:t>
      </w:r>
    </w:p>
    <w:p w14:paraId="0449DA26" w14:textId="77777777" w:rsidR="00EE00C9" w:rsidRPr="00EE00C9" w:rsidRDefault="00EE00C9" w:rsidP="00C146CF">
      <w:pPr>
        <w:numPr>
          <w:ilvl w:val="0"/>
          <w:numId w:val="44"/>
        </w:numPr>
      </w:pPr>
      <w:r w:rsidRPr="00EE00C9">
        <w:rPr>
          <w:b/>
          <w:bCs/>
        </w:rPr>
        <w:t>Model</w:t>
      </w:r>
      <w:r w:rsidRPr="00EE00C9">
        <w:t>: Classes that handle business logic and data persistency</w:t>
      </w:r>
    </w:p>
    <w:p w14:paraId="20429D6D" w14:textId="77777777" w:rsidR="00EE00C9" w:rsidRPr="00EE00C9" w:rsidRDefault="00EE00C9" w:rsidP="00C146CF">
      <w:pPr>
        <w:numPr>
          <w:ilvl w:val="1"/>
          <w:numId w:val="45"/>
        </w:numPr>
      </w:pPr>
      <w:r w:rsidRPr="00EE00C9">
        <w:t>Include Customer, Car, Reservation with methods like searchCar(), createReservation().</w:t>
      </w:r>
    </w:p>
    <w:p w14:paraId="369E2C39" w14:textId="77777777" w:rsidR="00EE00C9" w:rsidRPr="00EE00C9" w:rsidRDefault="00EE00C9" w:rsidP="00C146CF">
      <w:pPr>
        <w:numPr>
          <w:ilvl w:val="0"/>
          <w:numId w:val="44"/>
        </w:numPr>
      </w:pPr>
      <w:r w:rsidRPr="00EE00C9">
        <w:rPr>
          <w:b/>
          <w:bCs/>
        </w:rPr>
        <w:t>View</w:t>
      </w:r>
      <w:r w:rsidRPr="00EE00C9">
        <w:t>: Interface classes or templates for displaying information</w:t>
      </w:r>
    </w:p>
    <w:p w14:paraId="6D136770" w14:textId="77777777" w:rsidR="00EE00C9" w:rsidRPr="00EE00C9" w:rsidRDefault="00EE00C9" w:rsidP="00C146CF">
      <w:pPr>
        <w:numPr>
          <w:ilvl w:val="1"/>
          <w:numId w:val="46"/>
        </w:numPr>
      </w:pPr>
      <w:r w:rsidRPr="00EE00C9">
        <w:t>Include user interfaces like CarRentalView for lists, forms, and feedback.</w:t>
      </w:r>
    </w:p>
    <w:p w14:paraId="1C7420A3" w14:textId="77777777" w:rsidR="00EE00C9" w:rsidRPr="00EE00C9" w:rsidRDefault="00EE00C9" w:rsidP="00C146CF">
      <w:pPr>
        <w:numPr>
          <w:ilvl w:val="0"/>
          <w:numId w:val="44"/>
        </w:numPr>
      </w:pPr>
      <w:r w:rsidRPr="00EE00C9">
        <w:rPr>
          <w:b/>
          <w:bCs/>
        </w:rPr>
        <w:t>Controller</w:t>
      </w:r>
      <w:r w:rsidRPr="00EE00C9">
        <w:t>: Mediator classes handling flow between Model and View</w:t>
      </w:r>
    </w:p>
    <w:p w14:paraId="393279E6" w14:textId="74817317" w:rsidR="008E622A" w:rsidRPr="007851B7" w:rsidRDefault="00EE00C9" w:rsidP="007851B7">
      <w:pPr>
        <w:numPr>
          <w:ilvl w:val="1"/>
          <w:numId w:val="47"/>
        </w:numPr>
      </w:pPr>
      <w:r w:rsidRPr="00EE00C9">
        <w:t>Include CarRentalController that interprets user actions and calls Model methods, updating the View.</w:t>
      </w:r>
    </w:p>
    <w:p w14:paraId="752B7825" w14:textId="77777777" w:rsidR="008E622A" w:rsidRDefault="008E622A" w:rsidP="00EE00C9">
      <w:pPr>
        <w:ind w:left="360"/>
        <w:rPr>
          <w:b/>
          <w:bCs/>
        </w:rPr>
      </w:pPr>
    </w:p>
    <w:p w14:paraId="1FC648F1" w14:textId="77777777" w:rsidR="0077604C" w:rsidRDefault="0077604C" w:rsidP="00EE00C9">
      <w:pPr>
        <w:ind w:left="360"/>
        <w:rPr>
          <w:b/>
          <w:bCs/>
        </w:rPr>
      </w:pPr>
    </w:p>
    <w:p w14:paraId="4C8326BA" w14:textId="77777777" w:rsidR="0077604C" w:rsidRDefault="0077604C" w:rsidP="00EE00C9">
      <w:pPr>
        <w:ind w:left="360"/>
        <w:rPr>
          <w:b/>
          <w:bCs/>
        </w:rPr>
      </w:pPr>
    </w:p>
    <w:p w14:paraId="4498567D" w14:textId="77777777" w:rsidR="0077604C" w:rsidRDefault="0077604C" w:rsidP="00EE00C9">
      <w:pPr>
        <w:ind w:left="360"/>
        <w:rPr>
          <w:b/>
          <w:bCs/>
        </w:rPr>
      </w:pPr>
    </w:p>
    <w:p w14:paraId="492BF3B2" w14:textId="77777777" w:rsidR="006A32AE" w:rsidRDefault="006A32AE" w:rsidP="00EE00C9">
      <w:pPr>
        <w:ind w:left="360"/>
        <w:rPr>
          <w:b/>
          <w:bCs/>
        </w:rPr>
      </w:pPr>
    </w:p>
    <w:p w14:paraId="2CA94624" w14:textId="1E414620" w:rsidR="00EE00C9" w:rsidRPr="00EE00C9" w:rsidRDefault="00EE00C9" w:rsidP="00EE00C9">
      <w:pPr>
        <w:ind w:left="360"/>
        <w:rPr>
          <w:b/>
          <w:bCs/>
        </w:rPr>
      </w:pPr>
      <w:r w:rsidRPr="00EE00C9">
        <w:rPr>
          <w:b/>
          <w:bCs/>
        </w:rPr>
        <w:t>Example MVC Assignment</w:t>
      </w:r>
    </w:p>
    <w:tbl>
      <w:tblPr>
        <w:tblW w:w="12900" w:type="dxa"/>
        <w:shd w:val="clear" w:color="auto" w:fill="FFFFFF"/>
        <w:tblCellMar>
          <w:left w:w="0" w:type="dxa"/>
          <w:right w:w="0" w:type="dxa"/>
        </w:tblCellMar>
        <w:tblLook w:val="04A0" w:firstRow="1" w:lastRow="0" w:firstColumn="1" w:lastColumn="0" w:noHBand="0" w:noVBand="1"/>
      </w:tblPr>
      <w:tblGrid>
        <w:gridCol w:w="3000"/>
        <w:gridCol w:w="9900"/>
      </w:tblGrid>
      <w:tr w:rsidR="00EE00C9" w:rsidRPr="00EE00C9" w14:paraId="4B0A1C2E" w14:textId="77777777" w:rsidTr="008E622A">
        <w:trPr>
          <w:tblHead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0" w:type="dxa"/>
              <w:bottom w:w="150" w:type="dxa"/>
              <w:right w:w="150" w:type="dxa"/>
            </w:tcMar>
            <w:hideMark/>
          </w:tcPr>
          <w:p w14:paraId="74F49310" w14:textId="77777777" w:rsidR="00EE00C9" w:rsidRPr="00EE00C9" w:rsidRDefault="00EE00C9" w:rsidP="00EE00C9">
            <w:pPr>
              <w:ind w:left="360"/>
              <w:rPr>
                <w:b/>
                <w:bCs/>
              </w:rPr>
            </w:pPr>
            <w:r w:rsidRPr="00EE00C9">
              <w:rPr>
                <w:b/>
                <w:bCs/>
              </w:rPr>
              <w:t>Componen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0" w:type="dxa"/>
              <w:bottom w:w="150" w:type="dxa"/>
              <w:right w:w="0" w:type="dxa"/>
            </w:tcMar>
            <w:hideMark/>
          </w:tcPr>
          <w:p w14:paraId="65BAD1A9" w14:textId="77777777" w:rsidR="00EE00C9" w:rsidRPr="00EE00C9" w:rsidRDefault="00EE00C9" w:rsidP="00EE00C9">
            <w:pPr>
              <w:ind w:left="360"/>
              <w:rPr>
                <w:b/>
                <w:bCs/>
              </w:rPr>
            </w:pPr>
            <w:r w:rsidRPr="00EE00C9">
              <w:rPr>
                <w:b/>
                <w:bCs/>
              </w:rPr>
              <w:t>Classes / Objects</w:t>
            </w:r>
          </w:p>
        </w:tc>
      </w:tr>
      <w:tr w:rsidR="00EE00C9" w:rsidRPr="00EE00C9" w14:paraId="7712C40A" w14:textId="77777777" w:rsidTr="008E622A">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5DE7FE1B" w14:textId="77777777" w:rsidR="00EE00C9" w:rsidRPr="00EE00C9" w:rsidRDefault="00EE00C9" w:rsidP="00EE00C9">
            <w:pPr>
              <w:ind w:left="360"/>
            </w:pPr>
            <w:r w:rsidRPr="00EE00C9">
              <w:rPr>
                <w:b/>
                <w:bCs/>
              </w:rPr>
              <w:t>Model</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280C3324" w14:textId="77777777" w:rsidR="00EE00C9" w:rsidRPr="00EE00C9" w:rsidRDefault="00EE00C9" w:rsidP="00EE00C9">
            <w:pPr>
              <w:ind w:left="360"/>
            </w:pPr>
            <w:r w:rsidRPr="00EE00C9">
              <w:t>Customer, Car, Reservation, Payment</w:t>
            </w:r>
          </w:p>
        </w:tc>
      </w:tr>
      <w:tr w:rsidR="00EE00C9" w:rsidRPr="00EE00C9" w14:paraId="266ABBFE" w14:textId="77777777" w:rsidTr="008E622A">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25F7BD47" w14:textId="77777777" w:rsidR="00EE00C9" w:rsidRPr="00EE00C9" w:rsidRDefault="00EE00C9" w:rsidP="00EE00C9">
            <w:pPr>
              <w:ind w:left="360"/>
            </w:pPr>
            <w:r w:rsidRPr="00EE00C9">
              <w:rPr>
                <w:b/>
                <w:bCs/>
              </w:rPr>
              <w:t>View</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2C251A32" w14:textId="77777777" w:rsidR="00EE00C9" w:rsidRPr="00EE00C9" w:rsidRDefault="00EE00C9" w:rsidP="00EE00C9">
            <w:pPr>
              <w:ind w:left="360"/>
            </w:pPr>
            <w:r w:rsidRPr="00EE00C9">
              <w:t>CarRentalView, ReservationForm, CustomerDashboard</w:t>
            </w:r>
          </w:p>
        </w:tc>
      </w:tr>
      <w:tr w:rsidR="00EE00C9" w:rsidRPr="00EE00C9" w14:paraId="26285FB4" w14:textId="77777777" w:rsidTr="008E622A">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67BAD238" w14:textId="77777777" w:rsidR="00EE00C9" w:rsidRPr="00EE00C9" w:rsidRDefault="00EE00C9" w:rsidP="00EE00C9">
            <w:pPr>
              <w:ind w:left="360"/>
            </w:pPr>
            <w:r w:rsidRPr="00EE00C9">
              <w:rPr>
                <w:b/>
                <w:bCs/>
              </w:rPr>
              <w:t>Controller</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051F8B1C" w14:textId="77777777" w:rsidR="00EE00C9" w:rsidRPr="00EE00C9" w:rsidRDefault="00EE00C9" w:rsidP="00EE00C9">
            <w:pPr>
              <w:ind w:left="360"/>
            </w:pPr>
            <w:r w:rsidRPr="00EE00C9">
              <w:t>CarRentalController, PaymentController</w:t>
            </w:r>
          </w:p>
        </w:tc>
      </w:tr>
    </w:tbl>
    <w:p w14:paraId="75EC4E82" w14:textId="77777777" w:rsidR="00EE00C9" w:rsidRPr="00EE00C9" w:rsidRDefault="00EE00C9" w:rsidP="00EE00C9">
      <w:pPr>
        <w:ind w:left="360"/>
        <w:rPr>
          <w:b/>
          <w:bCs/>
        </w:rPr>
      </w:pPr>
      <w:r w:rsidRPr="00EE00C9">
        <w:rPr>
          <w:b/>
          <w:bCs/>
        </w:rPr>
        <w:t>Workflow</w:t>
      </w:r>
    </w:p>
    <w:p w14:paraId="058CD46E" w14:textId="77777777" w:rsidR="00EE00C9" w:rsidRPr="00EE00C9" w:rsidRDefault="00EE00C9" w:rsidP="000E22A1">
      <w:pPr>
        <w:numPr>
          <w:ilvl w:val="0"/>
          <w:numId w:val="48"/>
        </w:numPr>
      </w:pPr>
      <w:r w:rsidRPr="00EE00C9">
        <w:rPr>
          <w:b/>
          <w:bCs/>
        </w:rPr>
        <w:t>View</w:t>
      </w:r>
      <w:r w:rsidRPr="00EE00C9">
        <w:t> receives user input (e.g., selecting a car).</w:t>
      </w:r>
    </w:p>
    <w:p w14:paraId="06BE358A" w14:textId="77777777" w:rsidR="00EE00C9" w:rsidRPr="00EE00C9" w:rsidRDefault="00EE00C9" w:rsidP="000E22A1">
      <w:pPr>
        <w:numPr>
          <w:ilvl w:val="0"/>
          <w:numId w:val="48"/>
        </w:numPr>
      </w:pPr>
      <w:r w:rsidRPr="00EE00C9">
        <w:rPr>
          <w:b/>
          <w:bCs/>
        </w:rPr>
        <w:t>Controller</w:t>
      </w:r>
      <w:r w:rsidRPr="00EE00C9">
        <w:t> processes selection and updates the Model.</w:t>
      </w:r>
    </w:p>
    <w:p w14:paraId="4A189DBD" w14:textId="77777777" w:rsidR="00EE00C9" w:rsidRPr="00EE00C9" w:rsidRDefault="00EE00C9" w:rsidP="000E22A1">
      <w:pPr>
        <w:numPr>
          <w:ilvl w:val="0"/>
          <w:numId w:val="48"/>
        </w:numPr>
      </w:pPr>
      <w:r w:rsidRPr="00EE00C9">
        <w:rPr>
          <w:b/>
          <w:bCs/>
        </w:rPr>
        <w:t>Model</w:t>
      </w:r>
      <w:r w:rsidRPr="00EE00C9">
        <w:t> executes business logic (checking availability) and triggers notification.</w:t>
      </w:r>
    </w:p>
    <w:p w14:paraId="2D6834C0" w14:textId="77777777" w:rsidR="00EE00C9" w:rsidRPr="00EE00C9" w:rsidRDefault="00EE00C9" w:rsidP="000E22A1">
      <w:pPr>
        <w:numPr>
          <w:ilvl w:val="0"/>
          <w:numId w:val="48"/>
        </w:numPr>
      </w:pPr>
      <w:r w:rsidRPr="00EE00C9">
        <w:rPr>
          <w:b/>
          <w:bCs/>
        </w:rPr>
        <w:t>View</w:t>
      </w:r>
      <w:r w:rsidRPr="00EE00C9">
        <w:t> refreshes to display updated status (reservation confirmed).</w:t>
      </w:r>
    </w:p>
    <w:p w14:paraId="40C1728E" w14:textId="77777777" w:rsidR="00FE6443" w:rsidRDefault="007851B7" w:rsidP="007851B7">
      <w:pPr>
        <w:ind w:left="360"/>
      </w:pPr>
      <w:r w:rsidRPr="00EE00C9">
        <w:t xml:space="preserve"> </w:t>
      </w:r>
    </w:p>
    <w:p w14:paraId="0F9A4FD2" w14:textId="3CDE8C84" w:rsidR="00EE00C9" w:rsidRDefault="00EE00C9" w:rsidP="007851B7">
      <w:pPr>
        <w:ind w:left="360"/>
      </w:pPr>
      <w:r w:rsidRPr="00EE00C9">
        <w:rPr>
          <w:b/>
          <w:bCs/>
        </w:rPr>
        <w:t>MVC</w:t>
      </w:r>
      <w:r w:rsidRPr="00EE00C9">
        <w:t> is a robust architectural pattern supporting maintainable and scalable software. Use-case analysis systematically identifies classes, which are then structured into </w:t>
      </w:r>
      <w:r w:rsidRPr="00EE00C9">
        <w:rPr>
          <w:b/>
          <w:bCs/>
        </w:rPr>
        <w:t>Model</w:t>
      </w:r>
      <w:r w:rsidRPr="00EE00C9">
        <w:t>, </w:t>
      </w:r>
      <w:r w:rsidRPr="00EE00C9">
        <w:rPr>
          <w:b/>
          <w:bCs/>
        </w:rPr>
        <w:t>View</w:t>
      </w:r>
      <w:r w:rsidRPr="00EE00C9">
        <w:t>, and </w:t>
      </w:r>
      <w:r w:rsidRPr="00EE00C9">
        <w:rPr>
          <w:b/>
          <w:bCs/>
        </w:rPr>
        <w:t>Controller</w:t>
      </w:r>
      <w:r w:rsidRPr="00EE00C9">
        <w:t>. Proper mapping and adherence to best practices ensure an organized, testable, and modular application that can grow iteratively in complexity.</w:t>
      </w:r>
    </w:p>
    <w:p w14:paraId="4CAE2FA8" w14:textId="77777777" w:rsidR="00A014F8" w:rsidRDefault="00A014F8" w:rsidP="00EE00C9">
      <w:pPr>
        <w:ind w:left="360"/>
      </w:pPr>
    </w:p>
    <w:p w14:paraId="4C7A242B" w14:textId="77777777" w:rsidR="001B6CA3" w:rsidRDefault="001B6CA3" w:rsidP="00EE00C9">
      <w:pPr>
        <w:ind w:left="360"/>
      </w:pPr>
    </w:p>
    <w:p w14:paraId="6183B1A2" w14:textId="77777777" w:rsidR="001B6CA3" w:rsidRPr="00EE00C9" w:rsidRDefault="001B6CA3" w:rsidP="00EE00C9">
      <w:pPr>
        <w:ind w:left="360"/>
      </w:pPr>
    </w:p>
    <w:p w14:paraId="6403A8BA" w14:textId="2EEAD244" w:rsidR="00DD5325" w:rsidRPr="00DD691F" w:rsidRDefault="00A014F8" w:rsidP="00A014F8">
      <w:pPr>
        <w:rPr>
          <w:b/>
          <w:bCs/>
        </w:rPr>
      </w:pPr>
      <w:r w:rsidRPr="00DD691F">
        <w:rPr>
          <w:b/>
          <w:bCs/>
        </w:rPr>
        <w:t>Q8. Explain BA contributions in project (Waterfall Model – all Stages) –</w:t>
      </w:r>
    </w:p>
    <w:p w14:paraId="34B7838E" w14:textId="77777777" w:rsidR="008D4B97" w:rsidRPr="008D4B97" w:rsidRDefault="008D4B97" w:rsidP="008D4B97">
      <w:r w:rsidRPr="008D4B97">
        <w:t>In the </w:t>
      </w:r>
      <w:r w:rsidRPr="008D4B97">
        <w:rPr>
          <w:b/>
          <w:bCs/>
        </w:rPr>
        <w:t>Waterfall Model</w:t>
      </w:r>
      <w:r w:rsidRPr="008D4B97">
        <w:t>, a linear and sequential approach is followed where each phase depends on the outputs of the preceding one. Business Analysts (BAs) play a pivotal role across every stage, ensuring that business objectives are clearly understood, documented, and translated into actionable deliverables. Below is a phase-wise breakdown of their contributions:</w:t>
      </w:r>
    </w:p>
    <w:p w14:paraId="7F3EB846" w14:textId="77777777" w:rsidR="008D4B97" w:rsidRPr="008D4B97" w:rsidRDefault="008D4B97" w:rsidP="008D4B97">
      <w:pPr>
        <w:rPr>
          <w:b/>
          <w:bCs/>
        </w:rPr>
      </w:pPr>
      <w:r w:rsidRPr="008D4B97">
        <w:rPr>
          <w:b/>
          <w:bCs/>
        </w:rPr>
        <w:t>1. Requirement Gathering and Analysis</w:t>
      </w:r>
    </w:p>
    <w:p w14:paraId="24303F88" w14:textId="77777777" w:rsidR="008D4B97" w:rsidRPr="008D4B97" w:rsidRDefault="008D4B97" w:rsidP="008D4B97">
      <w:r w:rsidRPr="008D4B97">
        <w:rPr>
          <w:b/>
          <w:bCs/>
        </w:rPr>
        <w:t>Core Contributions</w:t>
      </w:r>
      <w:r w:rsidRPr="008D4B97">
        <w:t>:</w:t>
      </w:r>
    </w:p>
    <w:p w14:paraId="6A01FFAC" w14:textId="77777777" w:rsidR="008D4B97" w:rsidRPr="008D4B97" w:rsidRDefault="008D4B97" w:rsidP="000E22A1">
      <w:pPr>
        <w:numPr>
          <w:ilvl w:val="0"/>
          <w:numId w:val="49"/>
        </w:numPr>
      </w:pPr>
      <w:r w:rsidRPr="008D4B97">
        <w:rPr>
          <w:b/>
          <w:bCs/>
        </w:rPr>
        <w:t>Stakeholder Engagement</w:t>
      </w:r>
      <w:r w:rsidRPr="008D4B97">
        <w:t>: Identify key stakeholders and capture expectations.</w:t>
      </w:r>
    </w:p>
    <w:p w14:paraId="69BA5D52" w14:textId="77777777" w:rsidR="008D4B97" w:rsidRPr="008D4B97" w:rsidRDefault="008D4B97" w:rsidP="000E22A1">
      <w:pPr>
        <w:numPr>
          <w:ilvl w:val="0"/>
          <w:numId w:val="49"/>
        </w:numPr>
      </w:pPr>
      <w:r w:rsidRPr="008D4B97">
        <w:rPr>
          <w:b/>
          <w:bCs/>
        </w:rPr>
        <w:t>Requirement Elicitation</w:t>
      </w:r>
      <w:r w:rsidRPr="008D4B97">
        <w:t>: Conduct interviews, workshops, and surveys to gather comprehensive requirements.</w:t>
      </w:r>
    </w:p>
    <w:p w14:paraId="2D9B0BF3" w14:textId="77777777" w:rsidR="008D4B97" w:rsidRPr="008D4B97" w:rsidRDefault="008D4B97" w:rsidP="000E22A1">
      <w:pPr>
        <w:numPr>
          <w:ilvl w:val="0"/>
          <w:numId w:val="49"/>
        </w:numPr>
      </w:pPr>
      <w:r w:rsidRPr="008D4B97">
        <w:rPr>
          <w:b/>
          <w:bCs/>
        </w:rPr>
        <w:t>Documentation</w:t>
      </w:r>
      <w:r w:rsidRPr="008D4B97">
        <w:t>: Prepare </w:t>
      </w:r>
      <w:r w:rsidRPr="008D4B97">
        <w:rPr>
          <w:b/>
          <w:bCs/>
        </w:rPr>
        <w:t>Business Requirement Documents (BRD)</w:t>
      </w:r>
      <w:r w:rsidRPr="008D4B97">
        <w:t> and </w:t>
      </w:r>
      <w:r w:rsidRPr="008D4B97">
        <w:rPr>
          <w:b/>
          <w:bCs/>
        </w:rPr>
        <w:t>Functional Requirement Specifications (FRS)</w:t>
      </w:r>
      <w:r w:rsidRPr="008D4B97">
        <w:t>.</w:t>
      </w:r>
    </w:p>
    <w:p w14:paraId="3026381A" w14:textId="77777777" w:rsidR="008D4B97" w:rsidRPr="008D4B97" w:rsidRDefault="008D4B97" w:rsidP="000E22A1">
      <w:pPr>
        <w:numPr>
          <w:ilvl w:val="0"/>
          <w:numId w:val="49"/>
        </w:numPr>
      </w:pPr>
      <w:r w:rsidRPr="008D4B97">
        <w:rPr>
          <w:b/>
          <w:bCs/>
        </w:rPr>
        <w:t>Validation &amp; Sign-off</w:t>
      </w:r>
      <w:r w:rsidRPr="008D4B97">
        <w:t>: Ensure stakeholders review and approve requirements to minimize future ambiguities.</w:t>
      </w:r>
    </w:p>
    <w:p w14:paraId="45431A95" w14:textId="77777777" w:rsidR="008D4B97" w:rsidRPr="008D4B97" w:rsidRDefault="008D4B97" w:rsidP="008D4B97">
      <w:r w:rsidRPr="008D4B97">
        <w:rPr>
          <w:b/>
          <w:bCs/>
        </w:rPr>
        <w:t>Artifacts</w:t>
      </w:r>
      <w:r w:rsidRPr="008D4B97">
        <w:t>: BRD, FRS, Use Cases, Requirement Traceability Matrix (RTM)</w:t>
      </w:r>
    </w:p>
    <w:p w14:paraId="3A5F9780" w14:textId="77777777" w:rsidR="008D4B97" w:rsidRPr="008D4B97" w:rsidRDefault="008D4B97" w:rsidP="008D4B97">
      <w:pPr>
        <w:rPr>
          <w:b/>
          <w:bCs/>
        </w:rPr>
      </w:pPr>
      <w:r w:rsidRPr="008D4B97">
        <w:rPr>
          <w:b/>
          <w:bCs/>
        </w:rPr>
        <w:t>2. System/Software Design</w:t>
      </w:r>
    </w:p>
    <w:p w14:paraId="0043ED62" w14:textId="77777777" w:rsidR="008D4B97" w:rsidRPr="008D4B97" w:rsidRDefault="008D4B97" w:rsidP="008D4B97">
      <w:r w:rsidRPr="008D4B97">
        <w:rPr>
          <w:b/>
          <w:bCs/>
        </w:rPr>
        <w:t>Core Contributions</w:t>
      </w:r>
      <w:r w:rsidRPr="008D4B97">
        <w:t>:</w:t>
      </w:r>
    </w:p>
    <w:p w14:paraId="48F680F3" w14:textId="77777777" w:rsidR="008D4B97" w:rsidRPr="008D4B97" w:rsidRDefault="008D4B97" w:rsidP="000E22A1">
      <w:pPr>
        <w:numPr>
          <w:ilvl w:val="0"/>
          <w:numId w:val="50"/>
        </w:numPr>
      </w:pPr>
      <w:r w:rsidRPr="008D4B97">
        <w:rPr>
          <w:b/>
          <w:bCs/>
        </w:rPr>
        <w:t>Requirement Clarification</w:t>
      </w:r>
      <w:r w:rsidRPr="008D4B97">
        <w:t>: Work with architects and designers to convert requirements into design specifications.</w:t>
      </w:r>
    </w:p>
    <w:p w14:paraId="33BDB489" w14:textId="77777777" w:rsidR="008D4B97" w:rsidRPr="008D4B97" w:rsidRDefault="008D4B97" w:rsidP="000E22A1">
      <w:pPr>
        <w:numPr>
          <w:ilvl w:val="0"/>
          <w:numId w:val="50"/>
        </w:numPr>
      </w:pPr>
      <w:r w:rsidRPr="008D4B97">
        <w:rPr>
          <w:b/>
          <w:bCs/>
        </w:rPr>
        <w:t>Use Cases &amp; Workflows</w:t>
      </w:r>
      <w:r w:rsidRPr="008D4B97">
        <w:t>: Create visual models (UML diagrams, wireframes) to depict system behavior.</w:t>
      </w:r>
    </w:p>
    <w:p w14:paraId="0FC3ADDC" w14:textId="77777777" w:rsidR="008D4B97" w:rsidRPr="008D4B97" w:rsidRDefault="008D4B97" w:rsidP="000E22A1">
      <w:pPr>
        <w:numPr>
          <w:ilvl w:val="0"/>
          <w:numId w:val="50"/>
        </w:numPr>
      </w:pPr>
      <w:r w:rsidRPr="008D4B97">
        <w:rPr>
          <w:b/>
          <w:bCs/>
        </w:rPr>
        <w:lastRenderedPageBreak/>
        <w:t>Review &amp; Feedback</w:t>
      </w:r>
      <w:r w:rsidRPr="008D4B97">
        <w:t>: Validate that high-level and low-level designs align with business needs.</w:t>
      </w:r>
    </w:p>
    <w:p w14:paraId="60F18C57" w14:textId="77777777" w:rsidR="008D4B97" w:rsidRPr="008D4B97" w:rsidRDefault="008D4B97" w:rsidP="008D4B97">
      <w:r w:rsidRPr="008D4B97">
        <w:rPr>
          <w:b/>
          <w:bCs/>
        </w:rPr>
        <w:t>Artifacts</w:t>
      </w:r>
      <w:r w:rsidRPr="008D4B97">
        <w:t>: Design Documents, UML Diagrams, Prototypes</w:t>
      </w:r>
    </w:p>
    <w:p w14:paraId="2DA1C105" w14:textId="77777777" w:rsidR="008D4B97" w:rsidRPr="008D4B97" w:rsidRDefault="008D4B97" w:rsidP="008D4B97">
      <w:pPr>
        <w:rPr>
          <w:b/>
          <w:bCs/>
        </w:rPr>
      </w:pPr>
      <w:r w:rsidRPr="008D4B97">
        <w:rPr>
          <w:b/>
          <w:bCs/>
        </w:rPr>
        <w:t>3. Development / Coding</w:t>
      </w:r>
    </w:p>
    <w:p w14:paraId="3176A75F" w14:textId="77777777" w:rsidR="008D4B97" w:rsidRPr="008D4B97" w:rsidRDefault="008D4B97" w:rsidP="008D4B97">
      <w:r w:rsidRPr="008D4B97">
        <w:rPr>
          <w:b/>
          <w:bCs/>
        </w:rPr>
        <w:t>Core Contributions</w:t>
      </w:r>
      <w:r w:rsidRPr="008D4B97">
        <w:t>:</w:t>
      </w:r>
    </w:p>
    <w:p w14:paraId="2FFFB716" w14:textId="77777777" w:rsidR="008D4B97" w:rsidRPr="008D4B97" w:rsidRDefault="008D4B97" w:rsidP="000E22A1">
      <w:pPr>
        <w:numPr>
          <w:ilvl w:val="0"/>
          <w:numId w:val="51"/>
        </w:numPr>
      </w:pPr>
      <w:r w:rsidRPr="008D4B97">
        <w:rPr>
          <w:b/>
          <w:bCs/>
        </w:rPr>
        <w:t>Support Development Teams</w:t>
      </w:r>
      <w:r w:rsidRPr="008D4B97">
        <w:t>: Clarify functional requirements and answer queries.</w:t>
      </w:r>
    </w:p>
    <w:p w14:paraId="001F9D17" w14:textId="77777777" w:rsidR="008D4B97" w:rsidRPr="008D4B97" w:rsidRDefault="008D4B97" w:rsidP="000E22A1">
      <w:pPr>
        <w:numPr>
          <w:ilvl w:val="0"/>
          <w:numId w:val="51"/>
        </w:numPr>
      </w:pPr>
      <w:r w:rsidRPr="008D4B97">
        <w:rPr>
          <w:b/>
          <w:bCs/>
        </w:rPr>
        <w:t>Change Management</w:t>
      </w:r>
      <w:r w:rsidRPr="008D4B97">
        <w:t>: Document changes to requirements and communicate impacts through a formal process.</w:t>
      </w:r>
    </w:p>
    <w:p w14:paraId="57DA2384" w14:textId="77777777" w:rsidR="008D4B97" w:rsidRPr="008D4B97" w:rsidRDefault="008D4B97" w:rsidP="000E22A1">
      <w:pPr>
        <w:numPr>
          <w:ilvl w:val="0"/>
          <w:numId w:val="51"/>
        </w:numPr>
      </w:pPr>
      <w:r w:rsidRPr="008D4B97">
        <w:rPr>
          <w:b/>
          <w:bCs/>
        </w:rPr>
        <w:t>Traceability</w:t>
      </w:r>
      <w:r w:rsidRPr="008D4B97">
        <w:t>: Ensure that every requirement is implemented through </w:t>
      </w:r>
      <w:r w:rsidRPr="008D4B97">
        <w:rPr>
          <w:b/>
          <w:bCs/>
        </w:rPr>
        <w:t>Requirement Traceability Matrices</w:t>
      </w:r>
      <w:r w:rsidRPr="008D4B97">
        <w:t>.</w:t>
      </w:r>
    </w:p>
    <w:p w14:paraId="66916694" w14:textId="77777777" w:rsidR="008D4B97" w:rsidRDefault="008D4B97" w:rsidP="008D4B97">
      <w:r w:rsidRPr="008D4B97">
        <w:rPr>
          <w:b/>
          <w:bCs/>
        </w:rPr>
        <w:t>Artifacts</w:t>
      </w:r>
      <w:r w:rsidRPr="008D4B97">
        <w:t>: Updated BRD/FRS, RTM, Clarification Logs</w:t>
      </w:r>
    </w:p>
    <w:p w14:paraId="374B0001" w14:textId="77777777" w:rsidR="007C2820" w:rsidRPr="008D4B97" w:rsidRDefault="007C2820" w:rsidP="008D4B97"/>
    <w:p w14:paraId="73192C01" w14:textId="77777777" w:rsidR="008D4B97" w:rsidRPr="008D4B97" w:rsidRDefault="008D4B97" w:rsidP="008D4B97">
      <w:pPr>
        <w:rPr>
          <w:b/>
          <w:bCs/>
        </w:rPr>
      </w:pPr>
      <w:r w:rsidRPr="008D4B97">
        <w:rPr>
          <w:b/>
          <w:bCs/>
        </w:rPr>
        <w:t>4. Testing (Integration, System, User Acceptance)</w:t>
      </w:r>
    </w:p>
    <w:p w14:paraId="27BA2650" w14:textId="77777777" w:rsidR="008D4B97" w:rsidRPr="008D4B97" w:rsidRDefault="008D4B97" w:rsidP="008D4B97">
      <w:r w:rsidRPr="008D4B97">
        <w:rPr>
          <w:b/>
          <w:bCs/>
        </w:rPr>
        <w:t>Core Contributions</w:t>
      </w:r>
      <w:r w:rsidRPr="008D4B97">
        <w:t>:</w:t>
      </w:r>
    </w:p>
    <w:p w14:paraId="2B5C9FF5" w14:textId="77777777" w:rsidR="008D4B97" w:rsidRPr="008D4B97" w:rsidRDefault="008D4B97" w:rsidP="000E22A1">
      <w:pPr>
        <w:numPr>
          <w:ilvl w:val="0"/>
          <w:numId w:val="52"/>
        </w:numPr>
      </w:pPr>
      <w:r w:rsidRPr="008D4B97">
        <w:rPr>
          <w:b/>
          <w:bCs/>
        </w:rPr>
        <w:t>Test Planning</w:t>
      </w:r>
      <w:r w:rsidRPr="008D4B97">
        <w:t>: Assist QA teams in developing </w:t>
      </w:r>
      <w:r w:rsidRPr="008D4B97">
        <w:rPr>
          <w:b/>
          <w:bCs/>
        </w:rPr>
        <w:t>test cases</w:t>
      </w:r>
      <w:r w:rsidRPr="008D4B97">
        <w:t> based on requirements.</w:t>
      </w:r>
    </w:p>
    <w:p w14:paraId="1B714C21" w14:textId="77777777" w:rsidR="008D4B97" w:rsidRPr="008D4B97" w:rsidRDefault="008D4B97" w:rsidP="000E22A1">
      <w:pPr>
        <w:numPr>
          <w:ilvl w:val="0"/>
          <w:numId w:val="52"/>
        </w:numPr>
      </w:pPr>
      <w:r w:rsidRPr="008D4B97">
        <w:rPr>
          <w:b/>
          <w:bCs/>
        </w:rPr>
        <w:t>Validation</w:t>
      </w:r>
      <w:r w:rsidRPr="008D4B97">
        <w:t>: Ensure test cases cover all functional and non-functional needs.</w:t>
      </w:r>
    </w:p>
    <w:p w14:paraId="64824476" w14:textId="77777777" w:rsidR="008D4B97" w:rsidRPr="008D4B97" w:rsidRDefault="008D4B97" w:rsidP="000E22A1">
      <w:pPr>
        <w:numPr>
          <w:ilvl w:val="0"/>
          <w:numId w:val="52"/>
        </w:numPr>
      </w:pPr>
      <w:r w:rsidRPr="008D4B97">
        <w:rPr>
          <w:b/>
          <w:bCs/>
        </w:rPr>
        <w:t>UAT Coordination</w:t>
      </w:r>
      <w:r w:rsidRPr="008D4B97">
        <w:t>: Lead user acceptance testing to confirm that the system meets business objectives.</w:t>
      </w:r>
    </w:p>
    <w:p w14:paraId="74893EBA" w14:textId="77777777" w:rsidR="008D4B97" w:rsidRPr="008D4B97" w:rsidRDefault="008D4B97" w:rsidP="000E22A1">
      <w:pPr>
        <w:numPr>
          <w:ilvl w:val="0"/>
          <w:numId w:val="52"/>
        </w:numPr>
      </w:pPr>
      <w:r w:rsidRPr="008D4B97">
        <w:rPr>
          <w:b/>
          <w:bCs/>
        </w:rPr>
        <w:t>Defect Management Support</w:t>
      </w:r>
      <w:r w:rsidRPr="008D4B97">
        <w:t>: Help prioritize fixes based on business impact.</w:t>
      </w:r>
    </w:p>
    <w:p w14:paraId="124855D7" w14:textId="17F2CCDC" w:rsidR="008525E9" w:rsidRPr="005E07B7" w:rsidRDefault="008D4B97" w:rsidP="008D4B97">
      <w:r w:rsidRPr="008D4B97">
        <w:rPr>
          <w:b/>
          <w:bCs/>
        </w:rPr>
        <w:t>Artifacts</w:t>
      </w:r>
      <w:r w:rsidRPr="008D4B97">
        <w:t>: Test Cases, Test Results, UAT Reports, Validation Log</w:t>
      </w:r>
    </w:p>
    <w:p w14:paraId="1CDF031D" w14:textId="129C53D2" w:rsidR="008D4B97" w:rsidRPr="008D4B97" w:rsidRDefault="008D4B97" w:rsidP="008D4B97">
      <w:pPr>
        <w:rPr>
          <w:b/>
          <w:bCs/>
        </w:rPr>
      </w:pPr>
      <w:r w:rsidRPr="008D4B97">
        <w:rPr>
          <w:b/>
          <w:bCs/>
        </w:rPr>
        <w:lastRenderedPageBreak/>
        <w:t>5. Deployment</w:t>
      </w:r>
    </w:p>
    <w:p w14:paraId="3287287B" w14:textId="77777777" w:rsidR="008D4B97" w:rsidRPr="008D4B97" w:rsidRDefault="008D4B97" w:rsidP="008D4B97">
      <w:r w:rsidRPr="008D4B97">
        <w:rPr>
          <w:b/>
          <w:bCs/>
        </w:rPr>
        <w:t>Core Contributions</w:t>
      </w:r>
      <w:r w:rsidRPr="008D4B97">
        <w:t>:</w:t>
      </w:r>
    </w:p>
    <w:p w14:paraId="0628D253" w14:textId="77777777" w:rsidR="008D4B97" w:rsidRPr="008D4B97" w:rsidRDefault="008D4B97" w:rsidP="000E22A1">
      <w:pPr>
        <w:numPr>
          <w:ilvl w:val="0"/>
          <w:numId w:val="53"/>
        </w:numPr>
      </w:pPr>
      <w:r w:rsidRPr="008D4B97">
        <w:rPr>
          <w:b/>
          <w:bCs/>
        </w:rPr>
        <w:t>Go-Live Readiness</w:t>
      </w:r>
      <w:r w:rsidRPr="008D4B97">
        <w:t>: Confirm that the system meets all business requirements before production deployment.</w:t>
      </w:r>
    </w:p>
    <w:p w14:paraId="6719733F" w14:textId="77777777" w:rsidR="008D4B97" w:rsidRPr="008D4B97" w:rsidRDefault="008D4B97" w:rsidP="000E22A1">
      <w:pPr>
        <w:numPr>
          <w:ilvl w:val="0"/>
          <w:numId w:val="53"/>
        </w:numPr>
      </w:pPr>
      <w:r w:rsidRPr="008D4B97">
        <w:rPr>
          <w:b/>
          <w:bCs/>
        </w:rPr>
        <w:t>User Training &amp; Support</w:t>
      </w:r>
      <w:r w:rsidRPr="008D4B97">
        <w:t>: Prepare training materials and guide stakeholders for smooth transition.</w:t>
      </w:r>
    </w:p>
    <w:p w14:paraId="56672176" w14:textId="77777777" w:rsidR="008D4B97" w:rsidRPr="008D4B97" w:rsidRDefault="008D4B97" w:rsidP="000E22A1">
      <w:pPr>
        <w:numPr>
          <w:ilvl w:val="0"/>
          <w:numId w:val="53"/>
        </w:numPr>
      </w:pPr>
      <w:r w:rsidRPr="008D4B97">
        <w:rPr>
          <w:b/>
          <w:bCs/>
        </w:rPr>
        <w:t>Implementation Verification</w:t>
      </w:r>
      <w:r w:rsidRPr="008D4B97">
        <w:t>: Review that all features align with the approved requirements.</w:t>
      </w:r>
    </w:p>
    <w:p w14:paraId="4D7B8315" w14:textId="77777777" w:rsidR="008D4B97" w:rsidRPr="008D4B97" w:rsidRDefault="008D4B97" w:rsidP="008D4B97">
      <w:r w:rsidRPr="008D4B97">
        <w:rPr>
          <w:b/>
          <w:bCs/>
        </w:rPr>
        <w:t>Artifacts</w:t>
      </w:r>
      <w:r w:rsidRPr="008D4B97">
        <w:t>: Deployment Checklist, Training Guides, Implementation Review Document</w:t>
      </w:r>
    </w:p>
    <w:p w14:paraId="1660A6F4" w14:textId="77777777" w:rsidR="008D4B97" w:rsidRPr="008D4B97" w:rsidRDefault="008D4B97" w:rsidP="008D4B97">
      <w:pPr>
        <w:rPr>
          <w:b/>
          <w:bCs/>
        </w:rPr>
      </w:pPr>
      <w:r w:rsidRPr="008D4B97">
        <w:rPr>
          <w:b/>
          <w:bCs/>
        </w:rPr>
        <w:t>6. Maintenance / Post-Implementation Support</w:t>
      </w:r>
    </w:p>
    <w:p w14:paraId="14F1AED1" w14:textId="77777777" w:rsidR="008D4B97" w:rsidRPr="008D4B97" w:rsidRDefault="008D4B97" w:rsidP="008D4B97">
      <w:r w:rsidRPr="008D4B97">
        <w:rPr>
          <w:b/>
          <w:bCs/>
        </w:rPr>
        <w:t>Core Contributions</w:t>
      </w:r>
      <w:r w:rsidRPr="008D4B97">
        <w:t>:</w:t>
      </w:r>
    </w:p>
    <w:p w14:paraId="16CC490B" w14:textId="77777777" w:rsidR="008D4B97" w:rsidRPr="008D4B97" w:rsidRDefault="008D4B97" w:rsidP="000E22A1">
      <w:pPr>
        <w:numPr>
          <w:ilvl w:val="0"/>
          <w:numId w:val="54"/>
        </w:numPr>
      </w:pPr>
      <w:r w:rsidRPr="008D4B97">
        <w:rPr>
          <w:b/>
          <w:bCs/>
        </w:rPr>
        <w:t>Change Requests Evaluation</w:t>
      </w:r>
      <w:r w:rsidRPr="008D4B97">
        <w:t>: Assess and document new requests or system adjustments.</w:t>
      </w:r>
    </w:p>
    <w:p w14:paraId="361AD88E" w14:textId="77777777" w:rsidR="008D4B97" w:rsidRPr="008D4B97" w:rsidRDefault="008D4B97" w:rsidP="000E22A1">
      <w:pPr>
        <w:numPr>
          <w:ilvl w:val="0"/>
          <w:numId w:val="54"/>
        </w:numPr>
      </w:pPr>
      <w:r w:rsidRPr="008D4B97">
        <w:rPr>
          <w:b/>
          <w:bCs/>
        </w:rPr>
        <w:t>Continuous Improvement</w:t>
      </w:r>
      <w:r w:rsidRPr="008D4B97">
        <w:t>: Gather user feedback and propose enhancements.</w:t>
      </w:r>
    </w:p>
    <w:p w14:paraId="3EF283D9" w14:textId="77777777" w:rsidR="008D4B97" w:rsidRPr="008D4B97" w:rsidRDefault="008D4B97" w:rsidP="000E22A1">
      <w:pPr>
        <w:numPr>
          <w:ilvl w:val="0"/>
          <w:numId w:val="54"/>
        </w:numPr>
      </w:pPr>
      <w:r w:rsidRPr="008D4B97">
        <w:rPr>
          <w:b/>
          <w:bCs/>
        </w:rPr>
        <w:t>Issue Analysis</w:t>
      </w:r>
      <w:r w:rsidRPr="008D4B97">
        <w:t>: Help in diagnosing and resolving system problems to maintain alignment with business objectives.</w:t>
      </w:r>
    </w:p>
    <w:p w14:paraId="78B8E183" w14:textId="77777777" w:rsidR="008D4B97" w:rsidRPr="008D4B97" w:rsidRDefault="008D4B97" w:rsidP="008D4B97">
      <w:r w:rsidRPr="008D4B97">
        <w:rPr>
          <w:b/>
          <w:bCs/>
        </w:rPr>
        <w:t>Artifacts</w:t>
      </w:r>
      <w:r w:rsidRPr="008D4B97">
        <w:t>: Change Request Reviews, User Satisfaction Reports, Updated Requirement Documents</w:t>
      </w:r>
    </w:p>
    <w:p w14:paraId="67B05BF1" w14:textId="77777777" w:rsidR="008D4B97" w:rsidRPr="008D4B97" w:rsidRDefault="008D4B97" w:rsidP="008D4B97">
      <w:pPr>
        <w:rPr>
          <w:b/>
          <w:bCs/>
        </w:rPr>
      </w:pPr>
      <w:r w:rsidRPr="008D4B97">
        <w:rPr>
          <w:b/>
          <w:bCs/>
        </w:rPr>
        <w:t>Cross-Phase Roles and Strategic Value</w:t>
      </w:r>
    </w:p>
    <w:p w14:paraId="73C42868" w14:textId="77777777" w:rsidR="008D4B97" w:rsidRPr="008D4B97" w:rsidRDefault="008D4B97" w:rsidP="000E22A1">
      <w:pPr>
        <w:numPr>
          <w:ilvl w:val="0"/>
          <w:numId w:val="55"/>
        </w:numPr>
      </w:pPr>
      <w:r w:rsidRPr="008D4B97">
        <w:rPr>
          <w:b/>
          <w:bCs/>
        </w:rPr>
        <w:t>Bridge between Business and Technical Teams</w:t>
      </w:r>
      <w:r w:rsidRPr="008D4B97">
        <w:t>: Translate business needs into actionable technical requirements.</w:t>
      </w:r>
    </w:p>
    <w:p w14:paraId="474F0149" w14:textId="77777777" w:rsidR="008D4B97" w:rsidRPr="008D4B97" w:rsidRDefault="008D4B97" w:rsidP="000E22A1">
      <w:pPr>
        <w:numPr>
          <w:ilvl w:val="0"/>
          <w:numId w:val="55"/>
        </w:numPr>
      </w:pPr>
      <w:r w:rsidRPr="008D4B97">
        <w:rPr>
          <w:b/>
          <w:bCs/>
        </w:rPr>
        <w:t>Risk Mitigation</w:t>
      </w:r>
      <w:r w:rsidRPr="008D4B97">
        <w:t>: Early identification of potential gaps or conflicts reduces rework and project delays.</w:t>
      </w:r>
    </w:p>
    <w:p w14:paraId="3CF12FC0" w14:textId="77777777" w:rsidR="008D4B97" w:rsidRPr="008D4B97" w:rsidRDefault="008D4B97" w:rsidP="000E22A1">
      <w:pPr>
        <w:numPr>
          <w:ilvl w:val="0"/>
          <w:numId w:val="55"/>
        </w:numPr>
      </w:pPr>
      <w:r w:rsidRPr="008D4B97">
        <w:rPr>
          <w:b/>
          <w:bCs/>
        </w:rPr>
        <w:t>Quality Assurance</w:t>
      </w:r>
      <w:r w:rsidRPr="008D4B97">
        <w:t>: Ensures final deliverables fulfill the intended business value.</w:t>
      </w:r>
    </w:p>
    <w:p w14:paraId="0BC1B79D" w14:textId="77777777" w:rsidR="008D4B97" w:rsidRPr="008D4B97" w:rsidRDefault="008D4B97" w:rsidP="000E22A1">
      <w:pPr>
        <w:numPr>
          <w:ilvl w:val="0"/>
          <w:numId w:val="55"/>
        </w:numPr>
      </w:pPr>
      <w:r w:rsidRPr="008D4B97">
        <w:rPr>
          <w:b/>
          <w:bCs/>
        </w:rPr>
        <w:lastRenderedPageBreak/>
        <w:t>Documentation Expertise</w:t>
      </w:r>
      <w:r w:rsidRPr="008D4B97">
        <w:t>: Maintains clear and structured documentation enabling traceability, accountability, and future improvements.</w:t>
      </w:r>
    </w:p>
    <w:p w14:paraId="21ADB3DD" w14:textId="77777777" w:rsidR="008D4B97" w:rsidRPr="008D4B97" w:rsidRDefault="008D4B97" w:rsidP="008D4B97">
      <w:pPr>
        <w:rPr>
          <w:b/>
          <w:bCs/>
        </w:rPr>
      </w:pPr>
      <w:r w:rsidRPr="008D4B97">
        <w:rPr>
          <w:b/>
          <w:bCs/>
        </w:rPr>
        <w:t>Summary Table of BA Artifacts by Stage</w:t>
      </w:r>
    </w:p>
    <w:tbl>
      <w:tblPr>
        <w:tblW w:w="12900" w:type="dxa"/>
        <w:tblCellMar>
          <w:left w:w="0" w:type="dxa"/>
          <w:right w:w="0" w:type="dxa"/>
        </w:tblCellMar>
        <w:tblLook w:val="04A0" w:firstRow="1" w:lastRow="0" w:firstColumn="1" w:lastColumn="0" w:noHBand="0" w:noVBand="1"/>
      </w:tblPr>
      <w:tblGrid>
        <w:gridCol w:w="4562"/>
        <w:gridCol w:w="8338"/>
      </w:tblGrid>
      <w:tr w:rsidR="008D4B97" w:rsidRPr="008D4B97" w14:paraId="2ACA3AB3" w14:textId="77777777" w:rsidTr="00DD691F">
        <w:trPr>
          <w:tblHead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0" w:type="dxa"/>
              <w:bottom w:w="150" w:type="dxa"/>
              <w:right w:w="150" w:type="dxa"/>
            </w:tcMar>
            <w:hideMark/>
          </w:tcPr>
          <w:p w14:paraId="1FD9F71C" w14:textId="77777777" w:rsidR="008D4B97" w:rsidRPr="008D4B97" w:rsidRDefault="008D4B97" w:rsidP="008D4B97">
            <w:pPr>
              <w:rPr>
                <w:b/>
                <w:bCs/>
              </w:rPr>
            </w:pPr>
            <w:r w:rsidRPr="008D4B97">
              <w:rPr>
                <w:b/>
                <w:bCs/>
              </w:rPr>
              <w:t>Waterfall Stage</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0" w:type="dxa"/>
              <w:bottom w:w="150" w:type="dxa"/>
              <w:right w:w="0" w:type="dxa"/>
            </w:tcMar>
            <w:hideMark/>
          </w:tcPr>
          <w:p w14:paraId="07E9AE23" w14:textId="77777777" w:rsidR="008D4B97" w:rsidRPr="008D4B97" w:rsidRDefault="008D4B97" w:rsidP="008D4B97">
            <w:pPr>
              <w:rPr>
                <w:b/>
                <w:bCs/>
              </w:rPr>
            </w:pPr>
            <w:r w:rsidRPr="008D4B97">
              <w:rPr>
                <w:b/>
                <w:bCs/>
              </w:rPr>
              <w:t>BA Key Deliverables / Artifacts</w:t>
            </w:r>
          </w:p>
        </w:tc>
      </w:tr>
      <w:tr w:rsidR="008D4B97" w:rsidRPr="008D4B97" w14:paraId="368AAEA4" w14:textId="77777777" w:rsidTr="00DD691F">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2B3AB188" w14:textId="77777777" w:rsidR="008D4B97" w:rsidRPr="008D4B97" w:rsidRDefault="008D4B97" w:rsidP="008D4B97">
            <w:r w:rsidRPr="008D4B97">
              <w:t>Requirement Gathering &amp; Analysis</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05B97358" w14:textId="77777777" w:rsidR="008D4B97" w:rsidRPr="008D4B97" w:rsidRDefault="008D4B97" w:rsidP="008D4B97">
            <w:r w:rsidRPr="008D4B97">
              <w:t>BRD, FRS, Use Cases, RTM</w:t>
            </w:r>
          </w:p>
        </w:tc>
      </w:tr>
      <w:tr w:rsidR="008D4B97" w:rsidRPr="008D4B97" w14:paraId="48B32B2F" w14:textId="77777777" w:rsidTr="00DD691F">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015AA1D9" w14:textId="77777777" w:rsidR="008D4B97" w:rsidRPr="008D4B97" w:rsidRDefault="008D4B97" w:rsidP="008D4B97">
            <w:r w:rsidRPr="008D4B97">
              <w:t>System Design</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0CFFB443" w14:textId="77777777" w:rsidR="008D4B97" w:rsidRPr="008D4B97" w:rsidRDefault="008D4B97" w:rsidP="008D4B97">
            <w:r w:rsidRPr="008D4B97">
              <w:t>Design Documents, UML, Prototypes</w:t>
            </w:r>
          </w:p>
        </w:tc>
      </w:tr>
      <w:tr w:rsidR="008D4B97" w:rsidRPr="008D4B97" w14:paraId="1AD8442F" w14:textId="77777777" w:rsidTr="00DD691F">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1C8C7BF0" w14:textId="77777777" w:rsidR="008D4B97" w:rsidRPr="008D4B97" w:rsidRDefault="008D4B97" w:rsidP="008D4B97">
            <w:r w:rsidRPr="008D4B97">
              <w:t>Development / Coding</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547B577D" w14:textId="77777777" w:rsidR="008D4B97" w:rsidRPr="008D4B97" w:rsidRDefault="008D4B97" w:rsidP="008D4B97">
            <w:r w:rsidRPr="008D4B97">
              <w:t>Clarification Logs, Updated Documentation, RTM</w:t>
            </w:r>
          </w:p>
        </w:tc>
      </w:tr>
      <w:tr w:rsidR="008D4B97" w:rsidRPr="008D4B97" w14:paraId="742382DC" w14:textId="77777777" w:rsidTr="00DD691F">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75BC7685" w14:textId="77777777" w:rsidR="008D4B97" w:rsidRPr="008D4B97" w:rsidRDefault="008D4B97" w:rsidP="008D4B97">
            <w:r w:rsidRPr="008D4B97">
              <w:t>Testing / UAT</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5A1BB60A" w14:textId="77777777" w:rsidR="008D4B97" w:rsidRPr="008D4B97" w:rsidRDefault="008D4B97" w:rsidP="008D4B97">
            <w:r w:rsidRPr="008D4B97">
              <w:t>Test Cases, Test Results, Validation Logs</w:t>
            </w:r>
          </w:p>
        </w:tc>
      </w:tr>
      <w:tr w:rsidR="008D4B97" w:rsidRPr="008D4B97" w14:paraId="6A457786" w14:textId="77777777" w:rsidTr="00DD691F">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150" w:type="dxa"/>
            </w:tcMar>
            <w:hideMark/>
          </w:tcPr>
          <w:p w14:paraId="11601AF9" w14:textId="77777777" w:rsidR="008D4B97" w:rsidRPr="008D4B97" w:rsidRDefault="008D4B97" w:rsidP="008D4B97">
            <w:r w:rsidRPr="008D4B97">
              <w:t>Deployment</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150" w:type="dxa"/>
              <w:right w:w="0" w:type="dxa"/>
            </w:tcMar>
            <w:hideMark/>
          </w:tcPr>
          <w:p w14:paraId="2EF78F69" w14:textId="77777777" w:rsidR="008D4B97" w:rsidRPr="008D4B97" w:rsidRDefault="008D4B97" w:rsidP="008D4B97">
            <w:r w:rsidRPr="008D4B97">
              <w:t>Deployment Checklist, Training Materials, Implementation Review</w:t>
            </w:r>
          </w:p>
        </w:tc>
      </w:tr>
    </w:tbl>
    <w:p w14:paraId="5E7CC635" w14:textId="77777777" w:rsidR="008D4B97" w:rsidRPr="008D4B97" w:rsidRDefault="008D4B97" w:rsidP="008D4B97">
      <w:r w:rsidRPr="008D4B97">
        <w:t>In essence, Business Analysts are </w:t>
      </w:r>
      <w:r w:rsidRPr="008D4B97">
        <w:rPr>
          <w:b/>
          <w:bCs/>
        </w:rPr>
        <w:t>central to project success in Waterfall projects</w:t>
      </w:r>
      <w:r w:rsidRPr="008D4B97">
        <w:t>, enabling clarity, documentation, risk mitigation, and alignment between technical implementation and business objectives throughout the project lifecycle. Their involvement ensures that each phase produces outputs that satisfy stakeholder expectations and reduces costly misinterpretations downstream.</w:t>
      </w:r>
    </w:p>
    <w:p w14:paraId="3C1B3A95" w14:textId="3613BCD0" w:rsidR="008D4B97" w:rsidRPr="008D4B97" w:rsidRDefault="008D4B97" w:rsidP="008D4B97"/>
    <w:p w14:paraId="501C27FF" w14:textId="77777777" w:rsidR="008860A8" w:rsidRDefault="008860A8" w:rsidP="00A014F8">
      <w:pPr>
        <w:rPr>
          <w:b/>
          <w:bCs/>
        </w:rPr>
      </w:pPr>
    </w:p>
    <w:p w14:paraId="58592FD8" w14:textId="77777777" w:rsidR="008860A8" w:rsidRDefault="008860A8" w:rsidP="00A014F8">
      <w:pPr>
        <w:rPr>
          <w:b/>
          <w:bCs/>
        </w:rPr>
      </w:pPr>
    </w:p>
    <w:p w14:paraId="1CEA0E9A" w14:textId="63373781" w:rsidR="008D4B97" w:rsidRPr="00903FDC" w:rsidRDefault="00903FDC" w:rsidP="00A014F8">
      <w:pPr>
        <w:rPr>
          <w:b/>
          <w:bCs/>
        </w:rPr>
      </w:pPr>
      <w:r w:rsidRPr="00903FDC">
        <w:rPr>
          <w:b/>
          <w:bCs/>
        </w:rPr>
        <w:lastRenderedPageBreak/>
        <w:t>Q9. What is conflict management? Explain using Thomas – Kilmann technique</w:t>
      </w:r>
    </w:p>
    <w:p w14:paraId="358BB1A4" w14:textId="3486FAFC" w:rsidR="00FB0ED0" w:rsidRDefault="00C82A52" w:rsidP="00C82A52">
      <w:r w:rsidRPr="00C82A52">
        <w:t xml:space="preserve">Conflict management in </w:t>
      </w:r>
      <w:r w:rsidRPr="00C82A52">
        <w:rPr>
          <w:b/>
          <w:bCs/>
        </w:rPr>
        <w:t>Business Analysis</w:t>
      </w:r>
      <w:r w:rsidRPr="00C82A52">
        <w:t xml:space="preserve"> refers to the process of identifying, addressing, and resolving disagreements or disputes that arise among stakeholders, team members, or within project activities. Since Business Analysts (BAs) work at the intersection of business needs and technical solutions, they often encounter conflicting interests, priorities, or perspectives.</w:t>
      </w:r>
    </w:p>
    <w:p w14:paraId="0BBBBE3C" w14:textId="5B6BF9C4" w:rsidR="005F4B2D" w:rsidRDefault="005F4B2D" w:rsidP="005F4B2D">
      <w:r w:rsidRPr="005F4B2D">
        <w:t xml:space="preserve">One of the most widely used frameworks for understanding conflict management styles is the </w:t>
      </w:r>
      <w:r w:rsidRPr="005F4B2D">
        <w:rPr>
          <w:b/>
          <w:bCs/>
        </w:rPr>
        <w:t xml:space="preserve">Thomas–Kilmann </w:t>
      </w:r>
      <w:r w:rsidR="00B4222E">
        <w:rPr>
          <w:b/>
          <w:bCs/>
        </w:rPr>
        <w:t>Technique</w:t>
      </w:r>
      <w:r w:rsidRPr="005F4B2D">
        <w:t xml:space="preserve">. It identifies </w:t>
      </w:r>
      <w:r w:rsidRPr="005F4B2D">
        <w:rPr>
          <w:b/>
          <w:bCs/>
        </w:rPr>
        <w:t>five conflict-handling modes</w:t>
      </w:r>
      <w:r w:rsidRPr="005F4B2D">
        <w:t xml:space="preserve"> based on two dimensions: </w:t>
      </w:r>
      <w:r w:rsidRPr="005F4B2D">
        <w:rPr>
          <w:b/>
          <w:bCs/>
        </w:rPr>
        <w:t>assertiveness</w:t>
      </w:r>
      <w:r w:rsidRPr="005F4B2D">
        <w:t xml:space="preserve"> (how much you try to satisfy your own concerns) and </w:t>
      </w:r>
      <w:r w:rsidRPr="005F4B2D">
        <w:rPr>
          <w:b/>
          <w:bCs/>
        </w:rPr>
        <w:t>cooperativeness</w:t>
      </w:r>
      <w:r w:rsidRPr="005F4B2D">
        <w:t xml:space="preserve"> (how much you try to satisfy others’ concerns).</w:t>
      </w:r>
    </w:p>
    <w:p w14:paraId="131E7A4E" w14:textId="77777777" w:rsidR="007C75E4" w:rsidRPr="007C75E4" w:rsidRDefault="007C75E4" w:rsidP="007C75E4">
      <w:r w:rsidRPr="007C75E4">
        <w:t xml:space="preserve">The </w:t>
      </w:r>
      <w:r w:rsidRPr="007C75E4">
        <w:rPr>
          <w:b/>
          <w:bCs/>
        </w:rPr>
        <w:t>Thomas-Kilmann technique</w:t>
      </w:r>
      <w:r w:rsidRPr="007C75E4">
        <w:t xml:space="preserve"> is a model used to understand how people handle conflict. It identifies five different styles of conflict resolution, based on two key dimensions: </w:t>
      </w:r>
      <w:r w:rsidRPr="007C75E4">
        <w:rPr>
          <w:b/>
          <w:bCs/>
        </w:rPr>
        <w:t>assertiveness</w:t>
      </w:r>
      <w:r w:rsidRPr="007C75E4">
        <w:t xml:space="preserve"> (how much you try to satisfy your own needs) and </w:t>
      </w:r>
      <w:r w:rsidRPr="007C75E4">
        <w:rPr>
          <w:b/>
          <w:bCs/>
        </w:rPr>
        <w:t>cooperativeness</w:t>
      </w:r>
      <w:r w:rsidRPr="007C75E4">
        <w:t xml:space="preserve"> (how much you try to satisfy others’ needs).</w:t>
      </w:r>
    </w:p>
    <w:p w14:paraId="1346C9D2" w14:textId="77777777" w:rsidR="007C75E4" w:rsidRPr="007C75E4" w:rsidRDefault="007C75E4" w:rsidP="007C75E4">
      <w:r w:rsidRPr="007C75E4">
        <w:t>The five styles are:</w:t>
      </w:r>
    </w:p>
    <w:p w14:paraId="1DB93BB5" w14:textId="77777777" w:rsidR="007C75E4" w:rsidRPr="007C75E4" w:rsidRDefault="007C75E4" w:rsidP="000E22A1">
      <w:pPr>
        <w:numPr>
          <w:ilvl w:val="0"/>
          <w:numId w:val="59"/>
        </w:numPr>
      </w:pPr>
      <w:r w:rsidRPr="007C75E4">
        <w:rPr>
          <w:b/>
          <w:bCs/>
        </w:rPr>
        <w:t>Competing</w:t>
      </w:r>
      <w:r w:rsidRPr="007C75E4">
        <w:t xml:space="preserve"> – This is a power-oriented mode where you pursue your own concerns at the expense of others. It’s useful in urgent situations or when making unpopular decisions.</w:t>
      </w:r>
    </w:p>
    <w:p w14:paraId="66344DFE" w14:textId="77777777" w:rsidR="007C75E4" w:rsidRPr="007C75E4" w:rsidRDefault="007C75E4" w:rsidP="000E22A1">
      <w:pPr>
        <w:numPr>
          <w:ilvl w:val="0"/>
          <w:numId w:val="59"/>
        </w:numPr>
      </w:pPr>
      <w:r w:rsidRPr="007C75E4">
        <w:rPr>
          <w:b/>
          <w:bCs/>
        </w:rPr>
        <w:t>Collaborating</w:t>
      </w:r>
      <w:r w:rsidRPr="007C75E4">
        <w:t xml:space="preserve"> – This style involves working with others to find a solution that fully satisfies both parties. It’s ideal for complex issues where multiple perspectives are valuable.</w:t>
      </w:r>
    </w:p>
    <w:p w14:paraId="7FA0EECC" w14:textId="77777777" w:rsidR="007C75E4" w:rsidRPr="007C75E4" w:rsidRDefault="007C75E4" w:rsidP="000E22A1">
      <w:pPr>
        <w:numPr>
          <w:ilvl w:val="0"/>
          <w:numId w:val="59"/>
        </w:numPr>
      </w:pPr>
      <w:r w:rsidRPr="007C75E4">
        <w:rPr>
          <w:b/>
          <w:bCs/>
        </w:rPr>
        <w:t>Compromising</w:t>
      </w:r>
      <w:r w:rsidRPr="007C75E4">
        <w:t xml:space="preserve"> – Here, each party gives up something to reach a mutually acceptable solution. It’s a middle-ground approach, useful when time is limited or when goals are moderately important.</w:t>
      </w:r>
    </w:p>
    <w:p w14:paraId="5BF60D08" w14:textId="77777777" w:rsidR="007C75E4" w:rsidRPr="007C75E4" w:rsidRDefault="007C75E4" w:rsidP="000E22A1">
      <w:pPr>
        <w:numPr>
          <w:ilvl w:val="0"/>
          <w:numId w:val="59"/>
        </w:numPr>
      </w:pPr>
      <w:r w:rsidRPr="007C75E4">
        <w:rPr>
          <w:b/>
          <w:bCs/>
        </w:rPr>
        <w:t>Avoiding</w:t>
      </w:r>
      <w:r w:rsidRPr="007C75E4">
        <w:t xml:space="preserve"> – This style involves sidestepping the conflict altogether. It can be appropriate when the issue is trivial or when emotions need time to settle.</w:t>
      </w:r>
    </w:p>
    <w:p w14:paraId="095ECEBE" w14:textId="77777777" w:rsidR="007C75E4" w:rsidRPr="007C75E4" w:rsidRDefault="007C75E4" w:rsidP="000E22A1">
      <w:pPr>
        <w:numPr>
          <w:ilvl w:val="0"/>
          <w:numId w:val="59"/>
        </w:numPr>
      </w:pPr>
      <w:r w:rsidRPr="007C75E4">
        <w:rPr>
          <w:b/>
          <w:bCs/>
        </w:rPr>
        <w:lastRenderedPageBreak/>
        <w:t>Accommodating</w:t>
      </w:r>
      <w:r w:rsidRPr="007C75E4">
        <w:t xml:space="preserve"> – This mode means you yield to others’ concerns, often at your own expense. It’s helpful when maintaining harmony is more important than winning the argument.</w:t>
      </w:r>
    </w:p>
    <w:p w14:paraId="6A087E41" w14:textId="3D67E1FE" w:rsidR="005F4B2D" w:rsidRPr="00C82A52" w:rsidRDefault="007C75E4" w:rsidP="00C82A52">
      <w:r w:rsidRPr="007C75E4">
        <w:t>The Thomas-Kilmann technique helps individuals and teams recognize their default conflict style and choose the most effective approach depending on the situation. It’s widely used in leadership development, team dynamics, and business analysis to improve collaboration and decision-making</w:t>
      </w:r>
      <w:r w:rsidR="000C4CD2">
        <w:t>.</w:t>
      </w:r>
    </w:p>
    <w:p w14:paraId="7AE27FF4" w14:textId="77777777" w:rsidR="00C82A52" w:rsidRPr="00C82A52" w:rsidRDefault="00C82A52" w:rsidP="00C82A52">
      <w:r w:rsidRPr="00C82A52">
        <w:t>Here’s a breakdown of what conflict management involves in this context:</w:t>
      </w:r>
    </w:p>
    <w:p w14:paraId="5E53B56A" w14:textId="7A9BADA5" w:rsidR="00C82A52" w:rsidRPr="00C82A52" w:rsidRDefault="00C82A52" w:rsidP="00C82A52">
      <w:pPr>
        <w:rPr>
          <w:b/>
          <w:bCs/>
        </w:rPr>
      </w:pPr>
      <w:r w:rsidRPr="00C82A52">
        <w:rPr>
          <w:b/>
          <w:bCs/>
        </w:rPr>
        <w:t xml:space="preserve"> Why Conflict Happens in Business Analysis</w:t>
      </w:r>
    </w:p>
    <w:p w14:paraId="4C63946D" w14:textId="77777777" w:rsidR="00C82A52" w:rsidRPr="00C82A52" w:rsidRDefault="00C82A52" w:rsidP="000E22A1">
      <w:pPr>
        <w:numPr>
          <w:ilvl w:val="0"/>
          <w:numId w:val="56"/>
        </w:numPr>
      </w:pPr>
      <w:r w:rsidRPr="00C82A52">
        <w:rPr>
          <w:b/>
          <w:bCs/>
        </w:rPr>
        <w:t>Differing stakeholder goals</w:t>
      </w:r>
      <w:r w:rsidRPr="00C82A52">
        <w:t>: Marketing may want speed, while IT prioritizes security.</w:t>
      </w:r>
    </w:p>
    <w:p w14:paraId="2341E92C" w14:textId="77777777" w:rsidR="00C82A52" w:rsidRPr="00C82A52" w:rsidRDefault="00C82A52" w:rsidP="000E22A1">
      <w:pPr>
        <w:numPr>
          <w:ilvl w:val="0"/>
          <w:numId w:val="56"/>
        </w:numPr>
      </w:pPr>
      <w:r w:rsidRPr="00C82A52">
        <w:rPr>
          <w:b/>
          <w:bCs/>
        </w:rPr>
        <w:t>Ambiguity in requirements</w:t>
      </w:r>
      <w:r w:rsidRPr="00C82A52">
        <w:t>: Vague or incomplete requirements can lead to misunderstandings.</w:t>
      </w:r>
    </w:p>
    <w:p w14:paraId="329B1314" w14:textId="77777777" w:rsidR="00C82A52" w:rsidRPr="00C82A52" w:rsidRDefault="00C82A52" w:rsidP="000E22A1">
      <w:pPr>
        <w:numPr>
          <w:ilvl w:val="0"/>
          <w:numId w:val="56"/>
        </w:numPr>
      </w:pPr>
      <w:r w:rsidRPr="00C82A52">
        <w:rPr>
          <w:b/>
          <w:bCs/>
        </w:rPr>
        <w:t>Resource constraints</w:t>
      </w:r>
      <w:r w:rsidRPr="00C82A52">
        <w:t>: Limited time, budget, or personnel can spark tension.</w:t>
      </w:r>
    </w:p>
    <w:p w14:paraId="0237B4CB" w14:textId="77777777" w:rsidR="00C82A52" w:rsidRDefault="00C82A52" w:rsidP="000E22A1">
      <w:pPr>
        <w:numPr>
          <w:ilvl w:val="0"/>
          <w:numId w:val="56"/>
        </w:numPr>
      </w:pPr>
      <w:r w:rsidRPr="00C82A52">
        <w:rPr>
          <w:b/>
          <w:bCs/>
        </w:rPr>
        <w:t>Change resistance</w:t>
      </w:r>
      <w:r w:rsidRPr="00C82A52">
        <w:t>: Stakeholders may resist changes to processes or systems.</w:t>
      </w:r>
    </w:p>
    <w:p w14:paraId="7D78DCEB" w14:textId="77777777" w:rsidR="00C70F5F" w:rsidRPr="00C70F5F" w:rsidRDefault="00C70F5F" w:rsidP="00C70F5F">
      <w:pPr>
        <w:rPr>
          <w:b/>
          <w:bCs/>
        </w:rPr>
      </w:pPr>
      <w:r w:rsidRPr="00C70F5F">
        <w:rPr>
          <w:b/>
          <w:bCs/>
        </w:rPr>
        <w:t>Conflict Management Techniques for BAs</w:t>
      </w:r>
    </w:p>
    <w:p w14:paraId="20C0279F" w14:textId="77777777" w:rsidR="00C70F5F" w:rsidRPr="00C70F5F" w:rsidRDefault="00C70F5F" w:rsidP="000E22A1">
      <w:pPr>
        <w:numPr>
          <w:ilvl w:val="0"/>
          <w:numId w:val="57"/>
        </w:numPr>
      </w:pPr>
      <w:r w:rsidRPr="00C70F5F">
        <w:rPr>
          <w:b/>
          <w:bCs/>
        </w:rPr>
        <w:t>Active listening</w:t>
      </w:r>
      <w:r w:rsidRPr="00C70F5F">
        <w:t>: Understand each party’s concerns without judgment.</w:t>
      </w:r>
    </w:p>
    <w:p w14:paraId="06BCC92B" w14:textId="77777777" w:rsidR="00C70F5F" w:rsidRPr="00C70F5F" w:rsidRDefault="00C70F5F" w:rsidP="000E22A1">
      <w:pPr>
        <w:numPr>
          <w:ilvl w:val="0"/>
          <w:numId w:val="57"/>
        </w:numPr>
      </w:pPr>
      <w:r w:rsidRPr="00C70F5F">
        <w:rPr>
          <w:b/>
          <w:bCs/>
        </w:rPr>
        <w:t>Facilitation</w:t>
      </w:r>
      <w:r w:rsidRPr="00C70F5F">
        <w:t>: Guide discussions to ensure all voices are heard and aligned.</w:t>
      </w:r>
    </w:p>
    <w:p w14:paraId="137E3843" w14:textId="77777777" w:rsidR="00C70F5F" w:rsidRPr="00C70F5F" w:rsidRDefault="00C70F5F" w:rsidP="000E22A1">
      <w:pPr>
        <w:numPr>
          <w:ilvl w:val="0"/>
          <w:numId w:val="57"/>
        </w:numPr>
      </w:pPr>
      <w:r w:rsidRPr="00C70F5F">
        <w:rPr>
          <w:b/>
          <w:bCs/>
        </w:rPr>
        <w:t>Negotiation</w:t>
      </w:r>
      <w:r w:rsidRPr="00C70F5F">
        <w:t>: Find common ground and compromise where needed.</w:t>
      </w:r>
    </w:p>
    <w:p w14:paraId="6C411A4F" w14:textId="77777777" w:rsidR="00C70F5F" w:rsidRPr="00C70F5F" w:rsidRDefault="00C70F5F" w:rsidP="000E22A1">
      <w:pPr>
        <w:numPr>
          <w:ilvl w:val="0"/>
          <w:numId w:val="57"/>
        </w:numPr>
      </w:pPr>
      <w:r w:rsidRPr="00C70F5F">
        <w:rPr>
          <w:b/>
          <w:bCs/>
        </w:rPr>
        <w:t>Root cause analysis</w:t>
      </w:r>
      <w:r w:rsidRPr="00C70F5F">
        <w:t>: Identify the underlying issue rather than just symptoms.</w:t>
      </w:r>
    </w:p>
    <w:p w14:paraId="189B3CD7" w14:textId="77777777" w:rsidR="00C70F5F" w:rsidRPr="00C70F5F" w:rsidRDefault="00C70F5F" w:rsidP="000E22A1">
      <w:pPr>
        <w:numPr>
          <w:ilvl w:val="0"/>
          <w:numId w:val="57"/>
        </w:numPr>
      </w:pPr>
      <w:r w:rsidRPr="00C70F5F">
        <w:rPr>
          <w:b/>
          <w:bCs/>
        </w:rPr>
        <w:t>Documentation clarity</w:t>
      </w:r>
      <w:r w:rsidRPr="00C70F5F">
        <w:t>: Use well-defined requirements and models to reduce misinterpretation.</w:t>
      </w:r>
    </w:p>
    <w:p w14:paraId="2129F29F" w14:textId="77777777" w:rsidR="00E15FC7" w:rsidRDefault="00C70F5F" w:rsidP="000E22A1">
      <w:pPr>
        <w:numPr>
          <w:ilvl w:val="0"/>
          <w:numId w:val="57"/>
        </w:numPr>
      </w:pPr>
      <w:r w:rsidRPr="00C70F5F">
        <w:rPr>
          <w:b/>
          <w:bCs/>
        </w:rPr>
        <w:t>Escalation</w:t>
      </w:r>
      <w:r w:rsidRPr="00C70F5F">
        <w:t>: When necessary, involve higher authority to mediate or decide.</w:t>
      </w:r>
    </w:p>
    <w:p w14:paraId="7AE52E22" w14:textId="23697E95" w:rsidR="00C70F5F" w:rsidRPr="00C70F5F" w:rsidRDefault="00C70F5F" w:rsidP="000E22A1">
      <w:pPr>
        <w:numPr>
          <w:ilvl w:val="0"/>
          <w:numId w:val="57"/>
        </w:numPr>
      </w:pPr>
      <w:r w:rsidRPr="00C70F5F">
        <w:rPr>
          <w:b/>
          <w:bCs/>
        </w:rPr>
        <w:lastRenderedPageBreak/>
        <w:t>Goals of Conflict Management</w:t>
      </w:r>
    </w:p>
    <w:p w14:paraId="4527B7ED" w14:textId="77777777" w:rsidR="00C70F5F" w:rsidRPr="00C70F5F" w:rsidRDefault="00C70F5F" w:rsidP="000E22A1">
      <w:pPr>
        <w:numPr>
          <w:ilvl w:val="0"/>
          <w:numId w:val="58"/>
        </w:numPr>
      </w:pPr>
      <w:r w:rsidRPr="00C70F5F">
        <w:t>Maintain stakeholder engagement and trust.</w:t>
      </w:r>
    </w:p>
    <w:p w14:paraId="1FC7D664" w14:textId="77777777" w:rsidR="00C70F5F" w:rsidRPr="00C70F5F" w:rsidRDefault="00C70F5F" w:rsidP="000E22A1">
      <w:pPr>
        <w:numPr>
          <w:ilvl w:val="0"/>
          <w:numId w:val="58"/>
        </w:numPr>
      </w:pPr>
      <w:r w:rsidRPr="00C70F5F">
        <w:t>Ensure project progress isn’t derailed by unresolved disputes.</w:t>
      </w:r>
    </w:p>
    <w:p w14:paraId="50788541" w14:textId="77777777" w:rsidR="00C70F5F" w:rsidRPr="00C70F5F" w:rsidRDefault="00C70F5F" w:rsidP="000E22A1">
      <w:pPr>
        <w:numPr>
          <w:ilvl w:val="0"/>
          <w:numId w:val="58"/>
        </w:numPr>
      </w:pPr>
      <w:r w:rsidRPr="00C70F5F">
        <w:t>Deliver solutions that reflect balanced stakeholder needs.</w:t>
      </w:r>
    </w:p>
    <w:p w14:paraId="3A9D0108" w14:textId="77777777" w:rsidR="00C70F5F" w:rsidRPr="00C70F5F" w:rsidRDefault="00C70F5F" w:rsidP="000E22A1">
      <w:pPr>
        <w:numPr>
          <w:ilvl w:val="0"/>
          <w:numId w:val="58"/>
        </w:numPr>
      </w:pPr>
      <w:r w:rsidRPr="00C70F5F">
        <w:t>Foster a collaborative and respectful working environment.</w:t>
      </w:r>
    </w:p>
    <w:p w14:paraId="60850585" w14:textId="77777777" w:rsidR="00B84679" w:rsidRDefault="00B84679"/>
    <w:p w14:paraId="586E1FAC" w14:textId="753B8095" w:rsidR="00E15FC7" w:rsidRDefault="00E15FC7">
      <w:pPr>
        <w:rPr>
          <w:b/>
          <w:bCs/>
        </w:rPr>
      </w:pPr>
      <w:r w:rsidRPr="00E15FC7">
        <w:rPr>
          <w:b/>
          <w:bCs/>
        </w:rPr>
        <w:t>Q10. List down the reasons for project failure –</w:t>
      </w:r>
    </w:p>
    <w:p w14:paraId="3B1DC778" w14:textId="77777777" w:rsidR="00663208" w:rsidRPr="00663208" w:rsidRDefault="00663208" w:rsidP="00663208">
      <w:pPr>
        <w:rPr>
          <w:b/>
          <w:bCs/>
        </w:rPr>
      </w:pPr>
      <w:r w:rsidRPr="00663208">
        <w:rPr>
          <w:b/>
          <w:bCs/>
        </w:rPr>
        <w:t>Common Reasons for Project Failure in Business Analysis</w:t>
      </w:r>
    </w:p>
    <w:p w14:paraId="007A2861" w14:textId="77777777" w:rsidR="00663208" w:rsidRPr="00663208" w:rsidRDefault="00663208" w:rsidP="000E22A1">
      <w:pPr>
        <w:numPr>
          <w:ilvl w:val="0"/>
          <w:numId w:val="60"/>
        </w:numPr>
        <w:rPr>
          <w:b/>
          <w:bCs/>
        </w:rPr>
      </w:pPr>
      <w:r w:rsidRPr="00663208">
        <w:rPr>
          <w:b/>
          <w:bCs/>
        </w:rPr>
        <w:t>Unclear or incomplete requirements</w:t>
      </w:r>
      <w:r w:rsidRPr="00663208">
        <w:rPr>
          <w:b/>
          <w:bCs/>
        </w:rPr>
        <w:br/>
      </w:r>
      <w:r w:rsidRPr="00663208">
        <w:t>Poorly defined requirements lead to misunderstandings and misaligned deliverables.</w:t>
      </w:r>
    </w:p>
    <w:p w14:paraId="696BC649" w14:textId="77777777" w:rsidR="00663208" w:rsidRPr="00663208" w:rsidRDefault="00663208" w:rsidP="000E22A1">
      <w:pPr>
        <w:numPr>
          <w:ilvl w:val="0"/>
          <w:numId w:val="60"/>
        </w:numPr>
      </w:pPr>
      <w:r w:rsidRPr="00663208">
        <w:rPr>
          <w:b/>
          <w:bCs/>
        </w:rPr>
        <w:t>Lack of stakeholder involvement</w:t>
      </w:r>
      <w:r w:rsidRPr="00663208">
        <w:rPr>
          <w:b/>
          <w:bCs/>
        </w:rPr>
        <w:br/>
      </w:r>
      <w:r w:rsidRPr="00663208">
        <w:t>If stakeholders aren’t engaged early and consistently, critical insights and feedback are missed.</w:t>
      </w:r>
    </w:p>
    <w:p w14:paraId="66A2CF70" w14:textId="77777777" w:rsidR="00663208" w:rsidRPr="00663208" w:rsidRDefault="00663208" w:rsidP="000E22A1">
      <w:pPr>
        <w:numPr>
          <w:ilvl w:val="0"/>
          <w:numId w:val="60"/>
        </w:numPr>
      </w:pPr>
      <w:r w:rsidRPr="00663208">
        <w:rPr>
          <w:b/>
          <w:bCs/>
        </w:rPr>
        <w:t>Ineffective communication</w:t>
      </w:r>
      <w:r w:rsidRPr="00663208">
        <w:rPr>
          <w:b/>
          <w:bCs/>
        </w:rPr>
        <w:br/>
      </w:r>
      <w:r w:rsidRPr="00663208">
        <w:t>Miscommunication between business analysts, developers, and stakeholders can derail progress.</w:t>
      </w:r>
    </w:p>
    <w:p w14:paraId="0EFCD6BB" w14:textId="77777777" w:rsidR="00663208" w:rsidRPr="00663208" w:rsidRDefault="00663208" w:rsidP="000E22A1">
      <w:pPr>
        <w:numPr>
          <w:ilvl w:val="0"/>
          <w:numId w:val="60"/>
        </w:numPr>
      </w:pPr>
      <w:r w:rsidRPr="00663208">
        <w:rPr>
          <w:b/>
          <w:bCs/>
        </w:rPr>
        <w:t>Scope creep</w:t>
      </w:r>
      <w:r w:rsidRPr="00663208">
        <w:rPr>
          <w:b/>
          <w:bCs/>
        </w:rPr>
        <w:br/>
      </w:r>
      <w:r w:rsidRPr="00663208">
        <w:t>Uncontrolled changes or additions to the project scope without proper analysis and approval.</w:t>
      </w:r>
    </w:p>
    <w:p w14:paraId="14C66BA6" w14:textId="77777777" w:rsidR="00663208" w:rsidRPr="00663208" w:rsidRDefault="00663208" w:rsidP="000E22A1">
      <w:pPr>
        <w:numPr>
          <w:ilvl w:val="0"/>
          <w:numId w:val="60"/>
        </w:numPr>
      </w:pPr>
      <w:r w:rsidRPr="00663208">
        <w:rPr>
          <w:b/>
          <w:bCs/>
        </w:rPr>
        <w:t>Inadequate requirement validation</w:t>
      </w:r>
      <w:r w:rsidRPr="00663208">
        <w:rPr>
          <w:b/>
          <w:bCs/>
        </w:rPr>
        <w:br/>
      </w:r>
      <w:r w:rsidRPr="00663208">
        <w:t>Failure to verify and validate requirements can result in solutions that don’t meet business needs.</w:t>
      </w:r>
    </w:p>
    <w:p w14:paraId="1B1C7D20" w14:textId="77777777" w:rsidR="00663208" w:rsidRPr="00663208" w:rsidRDefault="00663208" w:rsidP="000E22A1">
      <w:pPr>
        <w:numPr>
          <w:ilvl w:val="0"/>
          <w:numId w:val="60"/>
        </w:numPr>
      </w:pPr>
      <w:r w:rsidRPr="00663208">
        <w:rPr>
          <w:b/>
          <w:bCs/>
        </w:rPr>
        <w:lastRenderedPageBreak/>
        <w:t>Insufficient domain knowledge</w:t>
      </w:r>
      <w:r w:rsidRPr="00663208">
        <w:rPr>
          <w:b/>
          <w:bCs/>
        </w:rPr>
        <w:br/>
      </w:r>
      <w:r w:rsidRPr="00663208">
        <w:t>A BA unfamiliar with the industry or business context may overlook key factors.</w:t>
      </w:r>
    </w:p>
    <w:p w14:paraId="2EF8E27C" w14:textId="77777777" w:rsidR="00663208" w:rsidRPr="00663208" w:rsidRDefault="00663208" w:rsidP="000E22A1">
      <w:pPr>
        <w:numPr>
          <w:ilvl w:val="0"/>
          <w:numId w:val="60"/>
        </w:numPr>
        <w:rPr>
          <w:b/>
          <w:bCs/>
        </w:rPr>
      </w:pPr>
      <w:r w:rsidRPr="00663208">
        <w:rPr>
          <w:b/>
          <w:bCs/>
        </w:rPr>
        <w:t>Poor prioritization of requirements</w:t>
      </w:r>
      <w:r w:rsidRPr="00663208">
        <w:rPr>
          <w:b/>
          <w:bCs/>
        </w:rPr>
        <w:br/>
      </w:r>
      <w:r w:rsidRPr="00663208">
        <w:t>Treating all requirements as equally important can lead to wasted resources and missed deadlines.</w:t>
      </w:r>
    </w:p>
    <w:p w14:paraId="1D1568D2" w14:textId="77777777" w:rsidR="00663208" w:rsidRDefault="00663208" w:rsidP="000E22A1">
      <w:pPr>
        <w:numPr>
          <w:ilvl w:val="0"/>
          <w:numId w:val="60"/>
        </w:numPr>
        <w:rPr>
          <w:b/>
          <w:bCs/>
        </w:rPr>
      </w:pPr>
      <w:r w:rsidRPr="00663208">
        <w:rPr>
          <w:b/>
          <w:bCs/>
        </w:rPr>
        <w:t>Lack of traceability</w:t>
      </w:r>
    </w:p>
    <w:p w14:paraId="6D8FA46B" w14:textId="08C2289C" w:rsidR="00CE3A2D" w:rsidRPr="00CE3A2D" w:rsidRDefault="00CE3A2D" w:rsidP="00CE3A2D">
      <w:pPr>
        <w:ind w:left="720"/>
        <w:rPr>
          <w:b/>
          <w:bCs/>
        </w:rPr>
      </w:pPr>
      <w:r w:rsidRPr="00CE3A2D">
        <w:t>Without tracking requirements through the project lifecycle, it’s hard to ensure they’re fulfilled</w:t>
      </w:r>
      <w:r w:rsidRPr="00CE3A2D">
        <w:rPr>
          <w:b/>
          <w:bCs/>
        </w:rPr>
        <w:t>.</w:t>
      </w:r>
    </w:p>
    <w:p w14:paraId="3AA3895E" w14:textId="77777777" w:rsidR="00CE3A2D" w:rsidRPr="00CE3A2D" w:rsidRDefault="00CE3A2D" w:rsidP="000E22A1">
      <w:pPr>
        <w:numPr>
          <w:ilvl w:val="0"/>
          <w:numId w:val="61"/>
        </w:numPr>
      </w:pPr>
      <w:r w:rsidRPr="00CE3A2D">
        <w:rPr>
          <w:b/>
          <w:bCs/>
        </w:rPr>
        <w:t>Weak stakeholder conflict resolution</w:t>
      </w:r>
      <w:r w:rsidRPr="00CE3A2D">
        <w:rPr>
          <w:b/>
          <w:bCs/>
        </w:rPr>
        <w:br/>
      </w:r>
      <w:r w:rsidRPr="00CE3A2D">
        <w:t>Unresolved disagreements among stakeholders can stall or misdirect the project.</w:t>
      </w:r>
    </w:p>
    <w:p w14:paraId="2ED9B597" w14:textId="77777777" w:rsidR="00CE3A2D" w:rsidRPr="00CE3A2D" w:rsidRDefault="00CE3A2D" w:rsidP="000E22A1">
      <w:pPr>
        <w:numPr>
          <w:ilvl w:val="0"/>
          <w:numId w:val="61"/>
        </w:numPr>
        <w:rPr>
          <w:b/>
          <w:bCs/>
        </w:rPr>
      </w:pPr>
      <w:r w:rsidRPr="00CE3A2D">
        <w:rPr>
          <w:b/>
          <w:bCs/>
        </w:rPr>
        <w:t>Inadequate risk analysis</w:t>
      </w:r>
      <w:r w:rsidRPr="00CE3A2D">
        <w:rPr>
          <w:b/>
          <w:bCs/>
        </w:rPr>
        <w:br/>
      </w:r>
      <w:r w:rsidRPr="00CE3A2D">
        <w:t>Ignoring potential risks tied to requirements or business changes can lead to costly surprises.</w:t>
      </w:r>
    </w:p>
    <w:p w14:paraId="71181E8B" w14:textId="77777777" w:rsidR="00CE3A2D" w:rsidRPr="00CE3A2D" w:rsidRDefault="00CE3A2D" w:rsidP="000E22A1">
      <w:pPr>
        <w:numPr>
          <w:ilvl w:val="0"/>
          <w:numId w:val="61"/>
        </w:numPr>
      </w:pPr>
      <w:r w:rsidRPr="00CE3A2D">
        <w:rPr>
          <w:b/>
          <w:bCs/>
        </w:rPr>
        <w:t>Failure to adapt to change</w:t>
      </w:r>
      <w:r w:rsidRPr="00CE3A2D">
        <w:rPr>
          <w:b/>
          <w:bCs/>
        </w:rPr>
        <w:br/>
      </w:r>
      <w:r w:rsidRPr="00CE3A2D">
        <w:t>Rigid processes that don’t accommodate evolving business needs can make the solution obsolete.</w:t>
      </w:r>
    </w:p>
    <w:p w14:paraId="42F9C848" w14:textId="77777777" w:rsidR="002672E0" w:rsidRPr="008860A8" w:rsidRDefault="00CE3A2D" w:rsidP="000E22A1">
      <w:pPr>
        <w:numPr>
          <w:ilvl w:val="0"/>
          <w:numId w:val="61"/>
        </w:numPr>
        <w:rPr>
          <w:b/>
          <w:bCs/>
        </w:rPr>
      </w:pPr>
      <w:r w:rsidRPr="00CE3A2D">
        <w:rPr>
          <w:b/>
          <w:bCs/>
        </w:rPr>
        <w:t>Overreliance on tools over techniques</w:t>
      </w:r>
      <w:r w:rsidRPr="00CE3A2D">
        <w:rPr>
          <w:b/>
          <w:bCs/>
        </w:rPr>
        <w:br/>
      </w:r>
      <w:r w:rsidRPr="00CE3A2D">
        <w:t>Using tools without applying proper analytical thinking or stakeholder engagement techniques.</w:t>
      </w:r>
    </w:p>
    <w:p w14:paraId="7B7A1A3C" w14:textId="77777777" w:rsidR="008860A8" w:rsidRDefault="008860A8" w:rsidP="008860A8">
      <w:pPr>
        <w:rPr>
          <w:b/>
          <w:bCs/>
        </w:rPr>
      </w:pPr>
    </w:p>
    <w:p w14:paraId="30EEA2DB" w14:textId="77777777" w:rsidR="008860A8" w:rsidRDefault="008860A8" w:rsidP="008860A8">
      <w:pPr>
        <w:rPr>
          <w:b/>
          <w:bCs/>
        </w:rPr>
      </w:pPr>
    </w:p>
    <w:p w14:paraId="3726A195" w14:textId="77777777" w:rsidR="008860A8" w:rsidRDefault="008860A8" w:rsidP="008860A8">
      <w:pPr>
        <w:rPr>
          <w:b/>
          <w:bCs/>
        </w:rPr>
      </w:pPr>
    </w:p>
    <w:p w14:paraId="21AA9454" w14:textId="77777777" w:rsidR="008860A8" w:rsidRDefault="008860A8" w:rsidP="008860A8">
      <w:pPr>
        <w:rPr>
          <w:b/>
          <w:bCs/>
        </w:rPr>
      </w:pPr>
    </w:p>
    <w:p w14:paraId="7F42313E" w14:textId="77777777" w:rsidR="008860A8" w:rsidRDefault="008860A8" w:rsidP="008860A8">
      <w:pPr>
        <w:rPr>
          <w:b/>
          <w:bCs/>
        </w:rPr>
      </w:pPr>
    </w:p>
    <w:p w14:paraId="0DA09E22" w14:textId="2B682B52" w:rsidR="002E709B" w:rsidRPr="002672E0" w:rsidRDefault="008A5D4A" w:rsidP="002672E0">
      <w:pPr>
        <w:ind w:left="720"/>
        <w:rPr>
          <w:b/>
          <w:bCs/>
        </w:rPr>
      </w:pPr>
      <w:r w:rsidRPr="002672E0">
        <w:rPr>
          <w:b/>
          <w:bCs/>
        </w:rPr>
        <w:lastRenderedPageBreak/>
        <w:t>Q1</w:t>
      </w:r>
      <w:r w:rsidR="002672E0">
        <w:rPr>
          <w:b/>
          <w:bCs/>
        </w:rPr>
        <w:t>1</w:t>
      </w:r>
      <w:r w:rsidRPr="002672E0">
        <w:rPr>
          <w:b/>
          <w:bCs/>
        </w:rPr>
        <w:t xml:space="preserve">. List down the </w:t>
      </w:r>
      <w:r w:rsidR="002E709B" w:rsidRPr="002672E0">
        <w:rPr>
          <w:b/>
          <w:bCs/>
        </w:rPr>
        <w:t>Challenges Faced by Business Analysts in Projects</w:t>
      </w:r>
    </w:p>
    <w:p w14:paraId="65DF3AE4" w14:textId="77777777" w:rsidR="002E709B" w:rsidRPr="002E709B" w:rsidRDefault="002E709B" w:rsidP="000E22A1">
      <w:pPr>
        <w:numPr>
          <w:ilvl w:val="0"/>
          <w:numId w:val="62"/>
        </w:numPr>
      </w:pPr>
      <w:r w:rsidRPr="002E709B">
        <w:rPr>
          <w:b/>
          <w:bCs/>
        </w:rPr>
        <w:t>Unclear or evolving requirements</w:t>
      </w:r>
      <w:r w:rsidRPr="002E709B">
        <w:rPr>
          <w:b/>
          <w:bCs/>
        </w:rPr>
        <w:br/>
      </w:r>
      <w:r w:rsidRPr="002E709B">
        <w:t>Stakeholders may not know exactly what they want, or their needs may change mid-project.</w:t>
      </w:r>
    </w:p>
    <w:p w14:paraId="3FE3340A" w14:textId="77777777" w:rsidR="002E709B" w:rsidRPr="002E709B" w:rsidRDefault="002E709B" w:rsidP="000E22A1">
      <w:pPr>
        <w:numPr>
          <w:ilvl w:val="0"/>
          <w:numId w:val="62"/>
        </w:numPr>
      </w:pPr>
      <w:r w:rsidRPr="002E709B">
        <w:rPr>
          <w:b/>
          <w:bCs/>
        </w:rPr>
        <w:t>Limited stakeholder engagement</w:t>
      </w:r>
      <w:r w:rsidRPr="002E709B">
        <w:rPr>
          <w:b/>
          <w:bCs/>
        </w:rPr>
        <w:br/>
      </w:r>
      <w:r w:rsidRPr="002E709B">
        <w:t>Difficulty in getting timely feedback or participation from key stakeholders.</w:t>
      </w:r>
    </w:p>
    <w:p w14:paraId="0A503D1A" w14:textId="77777777" w:rsidR="002E709B" w:rsidRPr="002E709B" w:rsidRDefault="002E709B" w:rsidP="000E22A1">
      <w:pPr>
        <w:numPr>
          <w:ilvl w:val="0"/>
          <w:numId w:val="62"/>
        </w:numPr>
      </w:pPr>
      <w:r w:rsidRPr="002E709B">
        <w:rPr>
          <w:b/>
          <w:bCs/>
        </w:rPr>
        <w:t>Conflicting stakeholder interests</w:t>
      </w:r>
      <w:r w:rsidRPr="002E709B">
        <w:rPr>
          <w:b/>
          <w:bCs/>
        </w:rPr>
        <w:br/>
      </w:r>
      <w:r w:rsidRPr="002E709B">
        <w:t>Different departments or individuals may have competing priorities or goals.</w:t>
      </w:r>
    </w:p>
    <w:p w14:paraId="4344BD47" w14:textId="77777777" w:rsidR="002E709B" w:rsidRPr="002E709B" w:rsidRDefault="002E709B" w:rsidP="000E22A1">
      <w:pPr>
        <w:numPr>
          <w:ilvl w:val="0"/>
          <w:numId w:val="62"/>
        </w:numPr>
      </w:pPr>
      <w:r w:rsidRPr="002E709B">
        <w:rPr>
          <w:b/>
          <w:bCs/>
        </w:rPr>
        <w:t>Communication gaps</w:t>
      </w:r>
      <w:r w:rsidRPr="002E709B">
        <w:rPr>
          <w:b/>
          <w:bCs/>
        </w:rPr>
        <w:br/>
      </w:r>
      <w:r w:rsidRPr="002E709B">
        <w:t>Misunderstandings between technical teams and business users due to jargon or assumptions.</w:t>
      </w:r>
    </w:p>
    <w:p w14:paraId="3F1E146D" w14:textId="77777777" w:rsidR="002E709B" w:rsidRPr="002E709B" w:rsidRDefault="002E709B" w:rsidP="000E22A1">
      <w:pPr>
        <w:numPr>
          <w:ilvl w:val="0"/>
          <w:numId w:val="62"/>
        </w:numPr>
      </w:pPr>
      <w:r w:rsidRPr="002E709B">
        <w:rPr>
          <w:b/>
          <w:bCs/>
        </w:rPr>
        <w:t>Scope creep</w:t>
      </w:r>
      <w:r w:rsidRPr="002E709B">
        <w:rPr>
          <w:b/>
          <w:bCs/>
        </w:rPr>
        <w:br/>
      </w:r>
      <w:r w:rsidRPr="002E709B">
        <w:t>Uncontrolled changes to project scope without proper impact analysis or approval.</w:t>
      </w:r>
    </w:p>
    <w:p w14:paraId="000265F4" w14:textId="77777777" w:rsidR="002E709B" w:rsidRPr="002E709B" w:rsidRDefault="002E709B" w:rsidP="000E22A1">
      <w:pPr>
        <w:numPr>
          <w:ilvl w:val="0"/>
          <w:numId w:val="62"/>
        </w:numPr>
      </w:pPr>
      <w:r w:rsidRPr="002E709B">
        <w:rPr>
          <w:b/>
          <w:bCs/>
        </w:rPr>
        <w:t>Time constraints</w:t>
      </w:r>
      <w:r w:rsidRPr="002E709B">
        <w:rPr>
          <w:b/>
          <w:bCs/>
        </w:rPr>
        <w:br/>
      </w:r>
      <w:r w:rsidRPr="002E709B">
        <w:t>Pressure to deliver quickly can compromise thorough analysis and validation.</w:t>
      </w:r>
    </w:p>
    <w:p w14:paraId="770DF8A3" w14:textId="77777777" w:rsidR="002E709B" w:rsidRPr="002E709B" w:rsidRDefault="002E709B" w:rsidP="000E22A1">
      <w:pPr>
        <w:numPr>
          <w:ilvl w:val="0"/>
          <w:numId w:val="62"/>
        </w:numPr>
      </w:pPr>
      <w:r w:rsidRPr="002E709B">
        <w:rPr>
          <w:b/>
          <w:bCs/>
        </w:rPr>
        <w:t>Inadequate domain knowledge</w:t>
      </w:r>
      <w:r w:rsidRPr="002E709B">
        <w:rPr>
          <w:b/>
          <w:bCs/>
        </w:rPr>
        <w:br/>
      </w:r>
      <w:r w:rsidRPr="002E709B">
        <w:t>Lack of familiarity with the industry or business processes can lead to missed nuances.</w:t>
      </w:r>
    </w:p>
    <w:p w14:paraId="6E086B7E" w14:textId="77777777" w:rsidR="002E709B" w:rsidRDefault="002E709B" w:rsidP="000E22A1">
      <w:pPr>
        <w:numPr>
          <w:ilvl w:val="0"/>
          <w:numId w:val="62"/>
        </w:numPr>
        <w:rPr>
          <w:b/>
          <w:bCs/>
        </w:rPr>
      </w:pPr>
      <w:r w:rsidRPr="002E709B">
        <w:rPr>
          <w:b/>
          <w:bCs/>
        </w:rPr>
        <w:t>Resistance to change</w:t>
      </w:r>
    </w:p>
    <w:p w14:paraId="75B57F04" w14:textId="66BA9B0E" w:rsidR="00B20BA7" w:rsidRPr="00B20BA7" w:rsidRDefault="00B20BA7" w:rsidP="00B20BA7">
      <w:pPr>
        <w:ind w:left="720"/>
      </w:pPr>
      <w:r w:rsidRPr="00B20BA7">
        <w:rPr>
          <w:b/>
          <w:bCs/>
        </w:rPr>
        <w:t xml:space="preserve"> </w:t>
      </w:r>
      <w:r w:rsidRPr="00B20BA7">
        <w:t>Stakeholders may be reluctant to adopt new systems or processes.</w:t>
      </w:r>
    </w:p>
    <w:p w14:paraId="4ED6BA8F" w14:textId="77777777" w:rsidR="00B20BA7" w:rsidRPr="00B20BA7" w:rsidRDefault="00B20BA7" w:rsidP="000E22A1">
      <w:pPr>
        <w:numPr>
          <w:ilvl w:val="0"/>
          <w:numId w:val="63"/>
        </w:numPr>
        <w:rPr>
          <w:b/>
          <w:bCs/>
        </w:rPr>
      </w:pPr>
      <w:r w:rsidRPr="00B20BA7">
        <w:rPr>
          <w:b/>
          <w:bCs/>
        </w:rPr>
        <w:t>Tool and technology limitations</w:t>
      </w:r>
      <w:r w:rsidRPr="00B20BA7">
        <w:rPr>
          <w:b/>
          <w:bCs/>
        </w:rPr>
        <w:br/>
        <w:t>C</w:t>
      </w:r>
      <w:r w:rsidRPr="00B20BA7">
        <w:t>onstraints in available tools or platforms can hinder effective analysis or documentation.</w:t>
      </w:r>
    </w:p>
    <w:p w14:paraId="1EBFCE67" w14:textId="77777777" w:rsidR="00B20BA7" w:rsidRPr="00B20BA7" w:rsidRDefault="00B20BA7" w:rsidP="000E22A1">
      <w:pPr>
        <w:numPr>
          <w:ilvl w:val="0"/>
          <w:numId w:val="63"/>
        </w:numPr>
      </w:pPr>
      <w:r w:rsidRPr="00B20BA7">
        <w:rPr>
          <w:b/>
          <w:bCs/>
        </w:rPr>
        <w:lastRenderedPageBreak/>
        <w:t>Poor requirement prioritization</w:t>
      </w:r>
      <w:r w:rsidRPr="00B20BA7">
        <w:rPr>
          <w:b/>
          <w:bCs/>
        </w:rPr>
        <w:br/>
      </w:r>
      <w:r w:rsidRPr="00B20BA7">
        <w:t>Treating all requirements as equally important can dilute focus and delay delivery.</w:t>
      </w:r>
    </w:p>
    <w:p w14:paraId="3F5DFFB6" w14:textId="77777777" w:rsidR="00B20BA7" w:rsidRPr="00B20BA7" w:rsidRDefault="00B20BA7" w:rsidP="000E22A1">
      <w:pPr>
        <w:numPr>
          <w:ilvl w:val="0"/>
          <w:numId w:val="63"/>
        </w:numPr>
      </w:pPr>
      <w:r w:rsidRPr="00B20BA7">
        <w:rPr>
          <w:b/>
          <w:bCs/>
        </w:rPr>
        <w:t>Difficulty in validating requirements</w:t>
      </w:r>
      <w:r w:rsidRPr="00B20BA7">
        <w:rPr>
          <w:b/>
          <w:bCs/>
        </w:rPr>
        <w:br/>
      </w:r>
      <w:r w:rsidRPr="00B20BA7">
        <w:t>Ensuring that documented requirements truly reflect business needs can be challenging.</w:t>
      </w:r>
    </w:p>
    <w:p w14:paraId="1427CF19" w14:textId="77777777" w:rsidR="00B20BA7" w:rsidRPr="00B20BA7" w:rsidRDefault="00B20BA7" w:rsidP="000E22A1">
      <w:pPr>
        <w:numPr>
          <w:ilvl w:val="0"/>
          <w:numId w:val="63"/>
        </w:numPr>
      </w:pPr>
      <w:r w:rsidRPr="00B20BA7">
        <w:rPr>
          <w:b/>
          <w:bCs/>
        </w:rPr>
        <w:t>Lack of access to decision-makers</w:t>
      </w:r>
      <w:r w:rsidRPr="00B20BA7">
        <w:rPr>
          <w:b/>
          <w:bCs/>
        </w:rPr>
        <w:br/>
      </w:r>
      <w:r w:rsidRPr="00B20BA7">
        <w:t>Without direct input from those with authority, decisions may be delayed or misaligned.</w:t>
      </w:r>
    </w:p>
    <w:p w14:paraId="5640ADB9" w14:textId="77777777" w:rsidR="00B20BA7" w:rsidRPr="00B20BA7" w:rsidRDefault="00B20BA7" w:rsidP="000E22A1">
      <w:pPr>
        <w:numPr>
          <w:ilvl w:val="0"/>
          <w:numId w:val="63"/>
        </w:numPr>
      </w:pPr>
      <w:r w:rsidRPr="00B20BA7">
        <w:rPr>
          <w:b/>
          <w:bCs/>
        </w:rPr>
        <w:t>Managing expectations</w:t>
      </w:r>
      <w:r w:rsidRPr="00B20BA7">
        <w:rPr>
          <w:b/>
          <w:bCs/>
        </w:rPr>
        <w:br/>
      </w:r>
      <w:r w:rsidRPr="00B20BA7">
        <w:t>Balancing what stakeholders want with what’s feasible within time and budget.</w:t>
      </w:r>
    </w:p>
    <w:p w14:paraId="3F1E758F" w14:textId="77777777" w:rsidR="00B20BA7" w:rsidRPr="002E709B" w:rsidRDefault="00B20BA7" w:rsidP="00B20BA7">
      <w:pPr>
        <w:ind w:left="720"/>
        <w:rPr>
          <w:b/>
          <w:bCs/>
        </w:rPr>
      </w:pPr>
    </w:p>
    <w:p w14:paraId="3382C7CB" w14:textId="77777777" w:rsidR="00663208" w:rsidRPr="00FE2A08" w:rsidRDefault="00663208">
      <w:pPr>
        <w:rPr>
          <w:b/>
          <w:bCs/>
        </w:rPr>
      </w:pPr>
    </w:p>
    <w:p w14:paraId="567EA96F" w14:textId="5C1FFEEB" w:rsidR="00ED21C9" w:rsidRPr="00FE2A08" w:rsidRDefault="00D03FD6">
      <w:pPr>
        <w:rPr>
          <w:b/>
          <w:bCs/>
          <w:color w:val="000000" w:themeColor="text1"/>
        </w:rPr>
      </w:pPr>
      <w:r w:rsidRPr="00FE2A08">
        <w:rPr>
          <w:b/>
          <w:bCs/>
          <w:color w:val="000000" w:themeColor="text1"/>
        </w:rPr>
        <w:t>Q12. Write about Document Naming Standards –</w:t>
      </w:r>
    </w:p>
    <w:p w14:paraId="6ADA18CA" w14:textId="77777777" w:rsidR="00FE2A08" w:rsidRDefault="00FE2A08" w:rsidP="00FE2A08">
      <w:pPr>
        <w:rPr>
          <w:color w:val="000000" w:themeColor="text1"/>
        </w:rPr>
      </w:pPr>
      <w:r w:rsidRPr="00FE2A08">
        <w:rPr>
          <w:color w:val="000000" w:themeColor="text1"/>
        </w:rPr>
        <w:t>Document Naming Standards are predefined rules and conventions used to name files consistently across a project or organization. These standards help ensure that documents are easily identifiable, searchable, and manageable throughout the project lifecycle.</w:t>
      </w:r>
    </w:p>
    <w:p w14:paraId="26546558" w14:textId="3D8E1555" w:rsidR="00D15056" w:rsidRPr="00FE2A08" w:rsidRDefault="007133DA" w:rsidP="00FE2A08">
      <w:pPr>
        <w:rPr>
          <w:color w:val="000000" w:themeColor="text1"/>
        </w:rPr>
      </w:pPr>
      <w:r>
        <w:rPr>
          <w:color w:val="000000" w:themeColor="text1"/>
        </w:rPr>
        <w:t xml:space="preserve">A Document Naming Standard is a systematic </w:t>
      </w:r>
      <w:r w:rsidR="00E148E8">
        <w:rPr>
          <w:color w:val="000000" w:themeColor="text1"/>
        </w:rPr>
        <w:t xml:space="preserve">approach to assigning unique identifiers to various </w:t>
      </w:r>
      <w:r w:rsidR="005F3080">
        <w:rPr>
          <w:color w:val="000000" w:themeColor="text1"/>
        </w:rPr>
        <w:t>documents created and usedthroughout the development process.</w:t>
      </w:r>
    </w:p>
    <w:p w14:paraId="4BF5DB58" w14:textId="77777777" w:rsidR="00FE2A08" w:rsidRPr="00FE2A08" w:rsidRDefault="00FE2A08" w:rsidP="00FE2A08">
      <w:pPr>
        <w:rPr>
          <w:color w:val="000000" w:themeColor="text1"/>
        </w:rPr>
      </w:pPr>
    </w:p>
    <w:p w14:paraId="31EC906B" w14:textId="198C1E36" w:rsidR="00FE2A08" w:rsidRPr="00687A10" w:rsidRDefault="00FE2A08" w:rsidP="00FE2A08">
      <w:pPr>
        <w:rPr>
          <w:b/>
          <w:bCs/>
          <w:color w:val="000000" w:themeColor="text1"/>
        </w:rPr>
      </w:pPr>
      <w:r w:rsidRPr="00FE2A08">
        <w:rPr>
          <w:color w:val="000000" w:themeColor="text1"/>
        </w:rPr>
        <w:t xml:space="preserve"> </w:t>
      </w:r>
      <w:r w:rsidRPr="00687A10">
        <w:rPr>
          <w:b/>
          <w:bCs/>
          <w:color w:val="000000" w:themeColor="text1"/>
        </w:rPr>
        <w:t>Purpose of Document Naming Standards</w:t>
      </w:r>
    </w:p>
    <w:p w14:paraId="5B6D1D5B" w14:textId="77777777" w:rsidR="00FE2A08" w:rsidRPr="00FE2A08" w:rsidRDefault="00FE2A08" w:rsidP="00FE2A08">
      <w:pPr>
        <w:rPr>
          <w:color w:val="000000" w:themeColor="text1"/>
        </w:rPr>
      </w:pPr>
      <w:r w:rsidRPr="00FE2A08">
        <w:rPr>
          <w:color w:val="000000" w:themeColor="text1"/>
        </w:rPr>
        <w:t xml:space="preserve">• </w:t>
      </w:r>
      <w:r w:rsidRPr="00FE2A08">
        <w:rPr>
          <w:color w:val="000000" w:themeColor="text1"/>
        </w:rPr>
        <w:tab/>
        <w:t>Improve organization and retrieval of files</w:t>
      </w:r>
    </w:p>
    <w:p w14:paraId="040C06A7" w14:textId="77777777" w:rsidR="00FE2A08" w:rsidRPr="00FE2A08" w:rsidRDefault="00FE2A08" w:rsidP="00FE2A08">
      <w:pPr>
        <w:rPr>
          <w:color w:val="000000" w:themeColor="text1"/>
        </w:rPr>
      </w:pPr>
      <w:r w:rsidRPr="00FE2A08">
        <w:rPr>
          <w:color w:val="000000" w:themeColor="text1"/>
        </w:rPr>
        <w:t xml:space="preserve">• </w:t>
      </w:r>
      <w:r w:rsidRPr="00FE2A08">
        <w:rPr>
          <w:color w:val="000000" w:themeColor="text1"/>
        </w:rPr>
        <w:tab/>
        <w:t>Avoid duplication and confusion</w:t>
      </w:r>
    </w:p>
    <w:p w14:paraId="5C67D8EF" w14:textId="77777777" w:rsidR="00FE2A08" w:rsidRPr="00FE2A08" w:rsidRDefault="00FE2A08" w:rsidP="00FE2A08">
      <w:pPr>
        <w:rPr>
          <w:color w:val="000000" w:themeColor="text1"/>
        </w:rPr>
      </w:pPr>
      <w:r w:rsidRPr="00FE2A08">
        <w:rPr>
          <w:color w:val="000000" w:themeColor="text1"/>
        </w:rPr>
        <w:lastRenderedPageBreak/>
        <w:t xml:space="preserve">• </w:t>
      </w:r>
      <w:r w:rsidRPr="00FE2A08">
        <w:rPr>
          <w:color w:val="000000" w:themeColor="text1"/>
        </w:rPr>
        <w:tab/>
        <w:t>Ensure version control and traceability</w:t>
      </w:r>
    </w:p>
    <w:p w14:paraId="16FA1F5F" w14:textId="77777777" w:rsidR="00FE2A08" w:rsidRPr="00FE2A08" w:rsidRDefault="00FE2A08" w:rsidP="00FE2A08">
      <w:pPr>
        <w:rPr>
          <w:color w:val="000000" w:themeColor="text1"/>
        </w:rPr>
      </w:pPr>
      <w:r w:rsidRPr="00FE2A08">
        <w:rPr>
          <w:color w:val="000000" w:themeColor="text1"/>
        </w:rPr>
        <w:t xml:space="preserve">• </w:t>
      </w:r>
      <w:r w:rsidRPr="00FE2A08">
        <w:rPr>
          <w:color w:val="000000" w:themeColor="text1"/>
        </w:rPr>
        <w:tab/>
        <w:t>Facilitate collaboration among team members</w:t>
      </w:r>
    </w:p>
    <w:p w14:paraId="14922B1F" w14:textId="77777777" w:rsidR="00FE2A08" w:rsidRPr="00FE2A08" w:rsidRDefault="00FE2A08" w:rsidP="00FE2A08">
      <w:pPr>
        <w:rPr>
          <w:color w:val="000000" w:themeColor="text1"/>
        </w:rPr>
      </w:pPr>
      <w:r w:rsidRPr="00FE2A08">
        <w:rPr>
          <w:color w:val="000000" w:themeColor="text1"/>
        </w:rPr>
        <w:t xml:space="preserve">• </w:t>
      </w:r>
      <w:r w:rsidRPr="00FE2A08">
        <w:rPr>
          <w:color w:val="000000" w:themeColor="text1"/>
        </w:rPr>
        <w:tab/>
        <w:t>Support compliance with audit and regulatory requirements</w:t>
      </w:r>
    </w:p>
    <w:p w14:paraId="468D1329" w14:textId="77777777" w:rsidR="00FE2A08" w:rsidRPr="00FE2A08" w:rsidRDefault="00FE2A08" w:rsidP="00FE2A08">
      <w:pPr>
        <w:rPr>
          <w:color w:val="000000" w:themeColor="text1"/>
        </w:rPr>
      </w:pPr>
    </w:p>
    <w:p w14:paraId="2D24F000" w14:textId="2F6FB152" w:rsidR="00FE2A08" w:rsidRPr="00687A10" w:rsidRDefault="00FE2A08" w:rsidP="00FE2A08">
      <w:pPr>
        <w:rPr>
          <w:b/>
          <w:bCs/>
          <w:color w:val="000000" w:themeColor="text1"/>
        </w:rPr>
      </w:pPr>
      <w:r w:rsidRPr="00FE2A08">
        <w:rPr>
          <w:color w:val="000000" w:themeColor="text1"/>
        </w:rPr>
        <w:t xml:space="preserve"> </w:t>
      </w:r>
      <w:r w:rsidRPr="00687A10">
        <w:rPr>
          <w:b/>
          <w:bCs/>
          <w:color w:val="000000" w:themeColor="text1"/>
        </w:rPr>
        <w:t>Key Elements in a Naming Convention</w:t>
      </w:r>
    </w:p>
    <w:p w14:paraId="7D17FD3F" w14:textId="77777777" w:rsidR="00FE2A08" w:rsidRPr="00341D96" w:rsidRDefault="00FE2A08" w:rsidP="00FE2A08">
      <w:pPr>
        <w:rPr>
          <w:b/>
          <w:bCs/>
          <w:color w:val="000000" w:themeColor="text1"/>
          <w:u w:val="single"/>
        </w:rPr>
      </w:pPr>
      <w:r w:rsidRPr="00341D96">
        <w:rPr>
          <w:b/>
          <w:bCs/>
          <w:color w:val="000000" w:themeColor="text1"/>
          <w:u w:val="single"/>
        </w:rPr>
        <w:t>A good naming standard typically includes:</w:t>
      </w:r>
    </w:p>
    <w:p w14:paraId="6541B9B4" w14:textId="5A292ED6" w:rsidR="00D03FD6" w:rsidRDefault="00FE2A08" w:rsidP="00FE2A08">
      <w:pPr>
        <w:rPr>
          <w:color w:val="000000" w:themeColor="text1"/>
        </w:rPr>
      </w:pPr>
      <w:r w:rsidRPr="00FE2A08">
        <w:rPr>
          <w:color w:val="000000" w:themeColor="text1"/>
        </w:rPr>
        <w:t xml:space="preserve">• </w:t>
      </w:r>
      <w:r w:rsidRPr="00FE2A08">
        <w:rPr>
          <w:color w:val="000000" w:themeColor="text1"/>
        </w:rPr>
        <w:tab/>
      </w:r>
      <w:r w:rsidRPr="00C135A1">
        <w:rPr>
          <w:b/>
          <w:bCs/>
          <w:color w:val="000000" w:themeColor="text1"/>
        </w:rPr>
        <w:t>Project or client name/code</w:t>
      </w:r>
      <w:r w:rsidRPr="00FE2A08">
        <w:rPr>
          <w:color w:val="000000" w:themeColor="text1"/>
        </w:rPr>
        <w:t xml:space="preserve"> – e.g</w:t>
      </w:r>
      <w:r w:rsidR="00687A10">
        <w:rPr>
          <w:color w:val="000000" w:themeColor="text1"/>
        </w:rPr>
        <w:t xml:space="preserve">  ABCProject</w:t>
      </w:r>
    </w:p>
    <w:p w14:paraId="4898929D" w14:textId="78F69E82" w:rsidR="0069091C" w:rsidRPr="00C135A1" w:rsidRDefault="0069091C" w:rsidP="000E22A1">
      <w:pPr>
        <w:pStyle w:val="ListParagraph"/>
        <w:numPr>
          <w:ilvl w:val="0"/>
          <w:numId w:val="84"/>
        </w:numPr>
        <w:rPr>
          <w:color w:val="000000" w:themeColor="text1"/>
        </w:rPr>
      </w:pPr>
      <w:r w:rsidRPr="00C135A1">
        <w:rPr>
          <w:b/>
          <w:bCs/>
          <w:color w:val="000000" w:themeColor="text1"/>
        </w:rPr>
        <w:t>Document type</w:t>
      </w:r>
      <w:r w:rsidRPr="00C135A1">
        <w:rPr>
          <w:color w:val="000000" w:themeColor="text1"/>
        </w:rPr>
        <w:t xml:space="preserve"> – e.g., Requirements, MeetingMinutes, UseCase</w:t>
      </w:r>
    </w:p>
    <w:p w14:paraId="203D5E37" w14:textId="77777777" w:rsidR="0069091C" w:rsidRPr="0069091C" w:rsidRDefault="0069091C" w:rsidP="000E22A1">
      <w:pPr>
        <w:numPr>
          <w:ilvl w:val="0"/>
          <w:numId w:val="64"/>
        </w:numPr>
        <w:rPr>
          <w:color w:val="000000" w:themeColor="text1"/>
        </w:rPr>
      </w:pPr>
      <w:r w:rsidRPr="0069091C">
        <w:rPr>
          <w:b/>
          <w:bCs/>
          <w:color w:val="000000" w:themeColor="text1"/>
        </w:rPr>
        <w:t>Date or version</w:t>
      </w:r>
      <w:r w:rsidRPr="0069091C">
        <w:rPr>
          <w:color w:val="000000" w:themeColor="text1"/>
        </w:rPr>
        <w:t xml:space="preserve"> – e.g., v1.0, 2025-09-30</w:t>
      </w:r>
    </w:p>
    <w:p w14:paraId="6D541AE7" w14:textId="77777777" w:rsidR="0069091C" w:rsidRPr="0069091C" w:rsidRDefault="0069091C" w:rsidP="000E22A1">
      <w:pPr>
        <w:numPr>
          <w:ilvl w:val="0"/>
          <w:numId w:val="64"/>
        </w:numPr>
        <w:rPr>
          <w:color w:val="000000" w:themeColor="text1"/>
        </w:rPr>
      </w:pPr>
      <w:r w:rsidRPr="0069091C">
        <w:rPr>
          <w:b/>
          <w:bCs/>
          <w:color w:val="000000" w:themeColor="text1"/>
        </w:rPr>
        <w:t>Author or department</w:t>
      </w:r>
      <w:r w:rsidRPr="0069091C">
        <w:rPr>
          <w:color w:val="000000" w:themeColor="text1"/>
        </w:rPr>
        <w:t xml:space="preserve"> – e.g., Devika, BA_Team</w:t>
      </w:r>
    </w:p>
    <w:p w14:paraId="4E98EF3A" w14:textId="77777777" w:rsidR="0069091C" w:rsidRPr="0069091C" w:rsidRDefault="0069091C" w:rsidP="000E22A1">
      <w:pPr>
        <w:numPr>
          <w:ilvl w:val="0"/>
          <w:numId w:val="64"/>
        </w:numPr>
        <w:rPr>
          <w:color w:val="000000" w:themeColor="text1"/>
        </w:rPr>
      </w:pPr>
      <w:r w:rsidRPr="0069091C">
        <w:rPr>
          <w:b/>
          <w:bCs/>
          <w:color w:val="000000" w:themeColor="text1"/>
        </w:rPr>
        <w:t>Status or stage</w:t>
      </w:r>
      <w:r w:rsidRPr="0069091C">
        <w:rPr>
          <w:color w:val="000000" w:themeColor="text1"/>
        </w:rPr>
        <w:t xml:space="preserve"> – e.g., Draft, Final, Approved</w:t>
      </w:r>
    </w:p>
    <w:p w14:paraId="5C1E5FB5" w14:textId="78C365FF" w:rsidR="0069091C" w:rsidRDefault="0069091C" w:rsidP="0069091C">
      <w:pPr>
        <w:rPr>
          <w:color w:val="000000" w:themeColor="text1"/>
        </w:rPr>
      </w:pPr>
      <w:r w:rsidRPr="00341D96">
        <w:rPr>
          <w:b/>
          <w:bCs/>
          <w:color w:val="000000" w:themeColor="text1"/>
          <w:u w:val="single"/>
        </w:rPr>
        <w:t>Example:</w:t>
      </w:r>
      <w:r w:rsidRPr="0069091C">
        <w:rPr>
          <w:color w:val="000000" w:themeColor="text1"/>
        </w:rPr>
        <w:br/>
      </w:r>
      <w:r w:rsidR="009A7F2C">
        <w:rPr>
          <w:color w:val="000000" w:themeColor="text1"/>
        </w:rPr>
        <w:t>Suppose we have a project with the ID</w:t>
      </w:r>
      <w:r w:rsidR="00E1622F">
        <w:rPr>
          <w:color w:val="000000" w:themeColor="text1"/>
        </w:rPr>
        <w:t xml:space="preserve"> “PROJ123”, and we’re working</w:t>
      </w:r>
      <w:r w:rsidR="00BD385D">
        <w:rPr>
          <w:color w:val="000000" w:themeColor="text1"/>
        </w:rPr>
        <w:t xml:space="preserve"> with a requirements Specification Document.</w:t>
      </w:r>
    </w:p>
    <w:p w14:paraId="03C1608D" w14:textId="15810319" w:rsidR="00BD385D" w:rsidRDefault="00BD385D" w:rsidP="0069091C">
      <w:pPr>
        <w:rPr>
          <w:color w:val="000000" w:themeColor="text1"/>
        </w:rPr>
      </w:pPr>
      <w:r w:rsidRPr="00E417A5">
        <w:rPr>
          <w:b/>
          <w:bCs/>
          <w:color w:val="000000" w:themeColor="text1"/>
        </w:rPr>
        <w:t>Pr</w:t>
      </w:r>
      <w:r w:rsidR="003F3F35" w:rsidRPr="00E417A5">
        <w:rPr>
          <w:b/>
          <w:bCs/>
          <w:color w:val="000000" w:themeColor="text1"/>
        </w:rPr>
        <w:t>oject ID</w:t>
      </w:r>
      <w:r w:rsidR="003F3F35">
        <w:rPr>
          <w:color w:val="000000" w:themeColor="text1"/>
        </w:rPr>
        <w:t>:</w:t>
      </w:r>
      <w:r w:rsidR="00E417A5">
        <w:rPr>
          <w:color w:val="000000" w:themeColor="text1"/>
        </w:rPr>
        <w:t xml:space="preserve"> </w:t>
      </w:r>
      <w:r w:rsidR="003F3F35">
        <w:rPr>
          <w:color w:val="000000" w:themeColor="text1"/>
        </w:rPr>
        <w:t>PROJ123</w:t>
      </w:r>
    </w:p>
    <w:p w14:paraId="0F6D6F2E" w14:textId="294D4C9E" w:rsidR="003F3F35" w:rsidRDefault="003F3F35" w:rsidP="0069091C">
      <w:pPr>
        <w:rPr>
          <w:color w:val="000000" w:themeColor="text1"/>
        </w:rPr>
      </w:pPr>
      <w:r w:rsidRPr="00E417A5">
        <w:rPr>
          <w:b/>
          <w:bCs/>
          <w:color w:val="000000" w:themeColor="text1"/>
        </w:rPr>
        <w:t>Document Type</w:t>
      </w:r>
      <w:r>
        <w:rPr>
          <w:color w:val="000000" w:themeColor="text1"/>
        </w:rPr>
        <w:t>:</w:t>
      </w:r>
      <w:r w:rsidR="00E417A5">
        <w:rPr>
          <w:color w:val="000000" w:themeColor="text1"/>
        </w:rPr>
        <w:t xml:space="preserve"> </w:t>
      </w:r>
      <w:r>
        <w:rPr>
          <w:color w:val="000000" w:themeColor="text1"/>
        </w:rPr>
        <w:t>REQ</w:t>
      </w:r>
    </w:p>
    <w:p w14:paraId="7DBD8FA6" w14:textId="2B2EF821" w:rsidR="003F3F35" w:rsidRDefault="003F3F35" w:rsidP="0069091C">
      <w:pPr>
        <w:rPr>
          <w:color w:val="000000" w:themeColor="text1"/>
        </w:rPr>
      </w:pPr>
      <w:r w:rsidRPr="00E417A5">
        <w:rPr>
          <w:b/>
          <w:bCs/>
          <w:color w:val="000000" w:themeColor="text1"/>
        </w:rPr>
        <w:t>Version:</w:t>
      </w:r>
      <w:r w:rsidR="003D70EC">
        <w:rPr>
          <w:color w:val="000000" w:themeColor="text1"/>
        </w:rPr>
        <w:t xml:space="preserve"> 1.0</w:t>
      </w:r>
    </w:p>
    <w:p w14:paraId="3198AF5F" w14:textId="40801F6B" w:rsidR="003D70EC" w:rsidRDefault="003D70EC" w:rsidP="0069091C">
      <w:pPr>
        <w:rPr>
          <w:color w:val="000000" w:themeColor="text1"/>
        </w:rPr>
      </w:pPr>
      <w:r w:rsidRPr="00E417A5">
        <w:rPr>
          <w:b/>
          <w:bCs/>
          <w:color w:val="000000" w:themeColor="text1"/>
        </w:rPr>
        <w:t>Date:</w:t>
      </w:r>
      <w:r>
        <w:rPr>
          <w:color w:val="000000" w:themeColor="text1"/>
        </w:rPr>
        <w:t xml:space="preserve"> 2024-05-26</w:t>
      </w:r>
    </w:p>
    <w:p w14:paraId="178B8CE0" w14:textId="11608451" w:rsidR="003D70EC" w:rsidRPr="0069091C" w:rsidRDefault="00CE5143" w:rsidP="0069091C">
      <w:pPr>
        <w:rPr>
          <w:color w:val="000000" w:themeColor="text1"/>
        </w:rPr>
      </w:pPr>
      <w:r w:rsidRPr="00E417A5">
        <w:rPr>
          <w:b/>
          <w:bCs/>
          <w:color w:val="000000" w:themeColor="text1"/>
        </w:rPr>
        <w:lastRenderedPageBreak/>
        <w:t>The Document identifier could be</w:t>
      </w:r>
      <w:r>
        <w:rPr>
          <w:color w:val="000000" w:themeColor="text1"/>
        </w:rPr>
        <w:t xml:space="preserve">: </w:t>
      </w:r>
      <w:r w:rsidR="00E417A5">
        <w:rPr>
          <w:color w:val="000000" w:themeColor="text1"/>
        </w:rPr>
        <w:t xml:space="preserve"> </w:t>
      </w:r>
      <w:r>
        <w:rPr>
          <w:color w:val="000000" w:themeColor="text1"/>
        </w:rPr>
        <w:t>PROJ123-REQ-1.0</w:t>
      </w:r>
      <w:r w:rsidR="00E417A5">
        <w:rPr>
          <w:color w:val="000000" w:themeColor="text1"/>
        </w:rPr>
        <w:t>-2024-05-26</w:t>
      </w:r>
    </w:p>
    <w:p w14:paraId="144A8237" w14:textId="31D17BA9" w:rsidR="0069091C" w:rsidRPr="00341D96" w:rsidRDefault="0069091C" w:rsidP="0069091C">
      <w:pPr>
        <w:rPr>
          <w:b/>
          <w:bCs/>
          <w:color w:val="000000" w:themeColor="text1"/>
          <w:u w:val="single"/>
        </w:rPr>
      </w:pPr>
      <w:r w:rsidRPr="00341D96">
        <w:rPr>
          <w:b/>
          <w:bCs/>
          <w:color w:val="000000" w:themeColor="text1"/>
          <w:u w:val="single"/>
        </w:rPr>
        <w:t>Best Practices</w:t>
      </w:r>
    </w:p>
    <w:p w14:paraId="09723B32" w14:textId="77777777" w:rsidR="0069091C" w:rsidRPr="0069091C" w:rsidRDefault="0069091C" w:rsidP="000E22A1">
      <w:pPr>
        <w:numPr>
          <w:ilvl w:val="0"/>
          <w:numId w:val="65"/>
        </w:numPr>
        <w:rPr>
          <w:color w:val="000000" w:themeColor="text1"/>
        </w:rPr>
      </w:pPr>
      <w:r w:rsidRPr="0069091C">
        <w:rPr>
          <w:color w:val="000000" w:themeColor="text1"/>
        </w:rPr>
        <w:t xml:space="preserve">Use </w:t>
      </w:r>
      <w:r w:rsidRPr="0069091C">
        <w:rPr>
          <w:b/>
          <w:bCs/>
          <w:color w:val="000000" w:themeColor="text1"/>
        </w:rPr>
        <w:t>underscores or hyphens</w:t>
      </w:r>
      <w:r w:rsidRPr="0069091C">
        <w:rPr>
          <w:color w:val="000000" w:themeColor="text1"/>
        </w:rPr>
        <w:t xml:space="preserve"> to separate elements for readability.</w:t>
      </w:r>
    </w:p>
    <w:p w14:paraId="7E559E04" w14:textId="77777777" w:rsidR="0069091C" w:rsidRPr="0069091C" w:rsidRDefault="0069091C" w:rsidP="000E22A1">
      <w:pPr>
        <w:numPr>
          <w:ilvl w:val="0"/>
          <w:numId w:val="65"/>
        </w:numPr>
        <w:rPr>
          <w:color w:val="000000" w:themeColor="text1"/>
        </w:rPr>
      </w:pPr>
      <w:r w:rsidRPr="0069091C">
        <w:rPr>
          <w:color w:val="000000" w:themeColor="text1"/>
        </w:rPr>
        <w:t xml:space="preserve">Avoid </w:t>
      </w:r>
      <w:r w:rsidRPr="0069091C">
        <w:rPr>
          <w:b/>
          <w:bCs/>
          <w:color w:val="000000" w:themeColor="text1"/>
        </w:rPr>
        <w:t>spaces, special characters, or overly long names</w:t>
      </w:r>
      <w:r w:rsidRPr="0069091C">
        <w:rPr>
          <w:color w:val="000000" w:themeColor="text1"/>
        </w:rPr>
        <w:t>.</w:t>
      </w:r>
    </w:p>
    <w:p w14:paraId="359BE9C7" w14:textId="77777777" w:rsidR="0069091C" w:rsidRPr="0069091C" w:rsidRDefault="0069091C" w:rsidP="000E22A1">
      <w:pPr>
        <w:numPr>
          <w:ilvl w:val="0"/>
          <w:numId w:val="65"/>
        </w:numPr>
        <w:rPr>
          <w:color w:val="000000" w:themeColor="text1"/>
        </w:rPr>
      </w:pPr>
      <w:r w:rsidRPr="0069091C">
        <w:rPr>
          <w:color w:val="000000" w:themeColor="text1"/>
        </w:rPr>
        <w:t xml:space="preserve">Keep the format </w:t>
      </w:r>
      <w:r w:rsidRPr="0069091C">
        <w:rPr>
          <w:b/>
          <w:bCs/>
          <w:color w:val="000000" w:themeColor="text1"/>
        </w:rPr>
        <w:t>consistent across all documents</w:t>
      </w:r>
      <w:r w:rsidRPr="0069091C">
        <w:rPr>
          <w:color w:val="000000" w:themeColor="text1"/>
        </w:rPr>
        <w:t>.</w:t>
      </w:r>
    </w:p>
    <w:p w14:paraId="3964478B" w14:textId="77777777" w:rsidR="0069091C" w:rsidRPr="0069091C" w:rsidRDefault="0069091C" w:rsidP="000E22A1">
      <w:pPr>
        <w:numPr>
          <w:ilvl w:val="0"/>
          <w:numId w:val="65"/>
        </w:numPr>
        <w:rPr>
          <w:color w:val="000000" w:themeColor="text1"/>
        </w:rPr>
      </w:pPr>
      <w:r w:rsidRPr="0069091C">
        <w:rPr>
          <w:color w:val="000000" w:themeColor="text1"/>
        </w:rPr>
        <w:t xml:space="preserve">Include </w:t>
      </w:r>
      <w:r w:rsidRPr="0069091C">
        <w:rPr>
          <w:b/>
          <w:bCs/>
          <w:color w:val="000000" w:themeColor="text1"/>
        </w:rPr>
        <w:t>versioning</w:t>
      </w:r>
      <w:r w:rsidRPr="0069091C">
        <w:rPr>
          <w:color w:val="000000" w:themeColor="text1"/>
        </w:rPr>
        <w:t xml:space="preserve"> to track updates and changes.</w:t>
      </w:r>
    </w:p>
    <w:p w14:paraId="57196793" w14:textId="77777777" w:rsidR="0069091C" w:rsidRPr="0069091C" w:rsidRDefault="0069091C" w:rsidP="000E22A1">
      <w:pPr>
        <w:numPr>
          <w:ilvl w:val="0"/>
          <w:numId w:val="65"/>
        </w:numPr>
        <w:rPr>
          <w:color w:val="000000" w:themeColor="text1"/>
        </w:rPr>
      </w:pPr>
      <w:r w:rsidRPr="0069091C">
        <w:rPr>
          <w:color w:val="000000" w:themeColor="text1"/>
        </w:rPr>
        <w:t xml:space="preserve">Document the naming convention in a </w:t>
      </w:r>
      <w:r w:rsidRPr="0069091C">
        <w:rPr>
          <w:b/>
          <w:bCs/>
          <w:color w:val="000000" w:themeColor="text1"/>
        </w:rPr>
        <w:t>project standards guide</w:t>
      </w:r>
      <w:r w:rsidRPr="0069091C">
        <w:rPr>
          <w:color w:val="000000" w:themeColor="text1"/>
        </w:rPr>
        <w:t>.</w:t>
      </w:r>
    </w:p>
    <w:p w14:paraId="25AAE5DB" w14:textId="77777777" w:rsidR="0069091C" w:rsidRDefault="0069091C" w:rsidP="00FE2A08">
      <w:pPr>
        <w:rPr>
          <w:color w:val="000000" w:themeColor="text1"/>
        </w:rPr>
      </w:pPr>
    </w:p>
    <w:p w14:paraId="58AC4D5E" w14:textId="0B6358B1" w:rsidR="00F55746" w:rsidRDefault="00F55746" w:rsidP="00FE2A08">
      <w:pPr>
        <w:rPr>
          <w:b/>
          <w:bCs/>
          <w:color w:val="000000" w:themeColor="text1"/>
        </w:rPr>
      </w:pPr>
      <w:r w:rsidRPr="004B10FB">
        <w:rPr>
          <w:b/>
          <w:bCs/>
          <w:color w:val="000000" w:themeColor="text1"/>
        </w:rPr>
        <w:t xml:space="preserve">Q13. What are the Do’s and Don’ts of a Business </w:t>
      </w:r>
      <w:r w:rsidR="004B10FB">
        <w:rPr>
          <w:b/>
          <w:bCs/>
          <w:color w:val="000000" w:themeColor="text1"/>
        </w:rPr>
        <w:t>A</w:t>
      </w:r>
      <w:r w:rsidRPr="004B10FB">
        <w:rPr>
          <w:b/>
          <w:bCs/>
          <w:color w:val="000000" w:themeColor="text1"/>
        </w:rPr>
        <w:t>nalyst</w:t>
      </w:r>
      <w:r w:rsidR="004B10FB">
        <w:rPr>
          <w:b/>
          <w:bCs/>
          <w:color w:val="000000" w:themeColor="text1"/>
        </w:rPr>
        <w:t>-</w:t>
      </w:r>
    </w:p>
    <w:p w14:paraId="6D46385F" w14:textId="5F910EA6" w:rsidR="005E4929" w:rsidRPr="005E4929" w:rsidRDefault="005E4929" w:rsidP="00FE2A08">
      <w:pPr>
        <w:rPr>
          <w:color w:val="000000" w:themeColor="text1"/>
        </w:rPr>
      </w:pPr>
      <w:r w:rsidRPr="005E4929">
        <w:rPr>
          <w:color w:val="000000" w:themeColor="text1"/>
        </w:rPr>
        <w:t xml:space="preserve">Understanding the Do’s and Don’ts of a Business Analyst (BA) is key to excelling in the role and driving successful projects. </w:t>
      </w:r>
    </w:p>
    <w:p w14:paraId="37C701ED" w14:textId="77777777" w:rsidR="00A37081" w:rsidRPr="00A37081" w:rsidRDefault="00A37081" w:rsidP="00A37081">
      <w:pPr>
        <w:rPr>
          <w:b/>
          <w:bCs/>
          <w:color w:val="000000" w:themeColor="text1"/>
        </w:rPr>
      </w:pPr>
      <w:r w:rsidRPr="00A37081">
        <w:rPr>
          <w:b/>
          <w:bCs/>
          <w:color w:val="000000" w:themeColor="text1"/>
        </w:rPr>
        <w:t>Do’s of a Business Analyst</w:t>
      </w:r>
    </w:p>
    <w:p w14:paraId="68A1AEF2" w14:textId="77777777" w:rsidR="00A37081" w:rsidRPr="00A37081" w:rsidRDefault="00A37081" w:rsidP="000E22A1">
      <w:pPr>
        <w:numPr>
          <w:ilvl w:val="0"/>
          <w:numId w:val="66"/>
        </w:numPr>
        <w:rPr>
          <w:color w:val="000000" w:themeColor="text1"/>
        </w:rPr>
      </w:pPr>
      <w:r w:rsidRPr="00A37081">
        <w:rPr>
          <w:color w:val="000000" w:themeColor="text1"/>
        </w:rPr>
        <w:t>Engage stakeholders early and often</w:t>
      </w:r>
      <w:r w:rsidRPr="00A37081">
        <w:rPr>
          <w:color w:val="000000" w:themeColor="text1"/>
        </w:rPr>
        <w:br/>
        <w:t>Build strong relationships and ensure their needs are understood and addressed.</w:t>
      </w:r>
    </w:p>
    <w:p w14:paraId="1DC16F8E" w14:textId="77777777" w:rsidR="00A37081" w:rsidRPr="00A37081" w:rsidRDefault="00A37081" w:rsidP="000E22A1">
      <w:pPr>
        <w:numPr>
          <w:ilvl w:val="0"/>
          <w:numId w:val="66"/>
        </w:numPr>
        <w:rPr>
          <w:color w:val="000000" w:themeColor="text1"/>
        </w:rPr>
      </w:pPr>
      <w:r w:rsidRPr="00A37081">
        <w:rPr>
          <w:color w:val="000000" w:themeColor="text1"/>
        </w:rPr>
        <w:t>Ask the right questions</w:t>
      </w:r>
      <w:r w:rsidRPr="00A37081">
        <w:rPr>
          <w:color w:val="000000" w:themeColor="text1"/>
        </w:rPr>
        <w:br/>
        <w:t>Be curious and dig deep to uncover hidden requirements and assumptions.</w:t>
      </w:r>
    </w:p>
    <w:p w14:paraId="20E154CF" w14:textId="77777777" w:rsidR="00A37081" w:rsidRPr="00A37081" w:rsidRDefault="00A37081" w:rsidP="000E22A1">
      <w:pPr>
        <w:numPr>
          <w:ilvl w:val="0"/>
          <w:numId w:val="66"/>
        </w:numPr>
        <w:rPr>
          <w:color w:val="000000" w:themeColor="text1"/>
        </w:rPr>
      </w:pPr>
      <w:r w:rsidRPr="00A37081">
        <w:rPr>
          <w:color w:val="000000" w:themeColor="text1"/>
        </w:rPr>
        <w:t>Document clearly and concisely</w:t>
      </w:r>
      <w:r w:rsidRPr="00A37081">
        <w:rPr>
          <w:color w:val="000000" w:themeColor="text1"/>
        </w:rPr>
        <w:br/>
        <w:t>Use structured formats like use cases, user stories, and process flows to avoid ambiguity.</w:t>
      </w:r>
    </w:p>
    <w:p w14:paraId="7F7F41D7" w14:textId="77777777" w:rsidR="00A37081" w:rsidRPr="00A37081" w:rsidRDefault="00A37081" w:rsidP="000E22A1">
      <w:pPr>
        <w:numPr>
          <w:ilvl w:val="0"/>
          <w:numId w:val="66"/>
        </w:numPr>
        <w:rPr>
          <w:color w:val="000000" w:themeColor="text1"/>
        </w:rPr>
      </w:pPr>
      <w:r w:rsidRPr="00A37081">
        <w:rPr>
          <w:color w:val="000000" w:themeColor="text1"/>
        </w:rPr>
        <w:lastRenderedPageBreak/>
        <w:t>Validate and verify requirements</w:t>
      </w:r>
      <w:r w:rsidRPr="00A37081">
        <w:rPr>
          <w:color w:val="000000" w:themeColor="text1"/>
        </w:rPr>
        <w:br/>
        <w:t>Ensure that what’s captured truly reflects business needs and is feasible.</w:t>
      </w:r>
    </w:p>
    <w:p w14:paraId="500DE198" w14:textId="77777777" w:rsidR="00A37081" w:rsidRPr="00A37081" w:rsidRDefault="00A37081" w:rsidP="000E22A1">
      <w:pPr>
        <w:numPr>
          <w:ilvl w:val="0"/>
          <w:numId w:val="66"/>
        </w:numPr>
        <w:rPr>
          <w:color w:val="000000" w:themeColor="text1"/>
        </w:rPr>
      </w:pPr>
      <w:r w:rsidRPr="00A37081">
        <w:rPr>
          <w:color w:val="000000" w:themeColor="text1"/>
        </w:rPr>
        <w:t>Facilitate collaboration</w:t>
      </w:r>
      <w:r w:rsidRPr="00A37081">
        <w:rPr>
          <w:color w:val="000000" w:themeColor="text1"/>
        </w:rPr>
        <w:br/>
        <w:t>Act as a bridge between business and technical teams, promoting shared understanding.</w:t>
      </w:r>
    </w:p>
    <w:p w14:paraId="3F94743D" w14:textId="77777777" w:rsidR="00A37081" w:rsidRPr="00A37081" w:rsidRDefault="00A37081" w:rsidP="000E22A1">
      <w:pPr>
        <w:numPr>
          <w:ilvl w:val="0"/>
          <w:numId w:val="66"/>
        </w:numPr>
        <w:rPr>
          <w:color w:val="000000" w:themeColor="text1"/>
        </w:rPr>
      </w:pPr>
      <w:r w:rsidRPr="00A37081">
        <w:rPr>
          <w:color w:val="000000" w:themeColor="text1"/>
        </w:rPr>
        <w:t>Stay adaptable</w:t>
      </w:r>
      <w:r w:rsidRPr="00A37081">
        <w:rPr>
          <w:color w:val="000000" w:themeColor="text1"/>
        </w:rPr>
        <w:br/>
        <w:t>Be open to change and ready to adjust your approach as project dynamics evolve.</w:t>
      </w:r>
    </w:p>
    <w:p w14:paraId="3D3C10D7" w14:textId="77777777" w:rsidR="00A37081" w:rsidRPr="00A37081" w:rsidRDefault="00A37081" w:rsidP="000E22A1">
      <w:pPr>
        <w:numPr>
          <w:ilvl w:val="0"/>
          <w:numId w:val="66"/>
        </w:numPr>
        <w:rPr>
          <w:color w:val="000000" w:themeColor="text1"/>
        </w:rPr>
      </w:pPr>
      <w:r w:rsidRPr="00A37081">
        <w:rPr>
          <w:color w:val="000000" w:themeColor="text1"/>
        </w:rPr>
        <w:t>Maintain traceability</w:t>
      </w:r>
      <w:r w:rsidRPr="00A37081">
        <w:rPr>
          <w:color w:val="000000" w:themeColor="text1"/>
        </w:rPr>
        <w:br/>
        <w:t>Track requirements from origin to implementation to ensure nothing gets lost.</w:t>
      </w:r>
    </w:p>
    <w:p w14:paraId="445EE94A" w14:textId="77777777" w:rsidR="00A37081" w:rsidRPr="00A37081" w:rsidRDefault="00A37081" w:rsidP="000E22A1">
      <w:pPr>
        <w:numPr>
          <w:ilvl w:val="0"/>
          <w:numId w:val="66"/>
        </w:numPr>
        <w:rPr>
          <w:color w:val="000000" w:themeColor="text1"/>
        </w:rPr>
      </w:pPr>
      <w:r w:rsidRPr="00A37081">
        <w:rPr>
          <w:color w:val="000000" w:themeColor="text1"/>
        </w:rPr>
        <w:t>Continuously improve</w:t>
      </w:r>
      <w:r w:rsidRPr="00A37081">
        <w:rPr>
          <w:color w:val="000000" w:themeColor="text1"/>
        </w:rPr>
        <w:br/>
        <w:t>Reflect on past projects to refine your techniques and deliver better outcomes</w:t>
      </w:r>
    </w:p>
    <w:p w14:paraId="7174EC71" w14:textId="77777777" w:rsidR="00A37081" w:rsidRPr="00D43906" w:rsidRDefault="00A37081" w:rsidP="00FE2A08">
      <w:pPr>
        <w:rPr>
          <w:color w:val="000000" w:themeColor="text1"/>
        </w:rPr>
      </w:pPr>
    </w:p>
    <w:p w14:paraId="32B7737E" w14:textId="3449A76D" w:rsidR="00D43906" w:rsidRPr="00D43906" w:rsidRDefault="00E5348F" w:rsidP="00D43906">
      <w:pPr>
        <w:rPr>
          <w:b/>
          <w:bCs/>
          <w:color w:val="000000" w:themeColor="text1"/>
        </w:rPr>
      </w:pPr>
      <w:r>
        <w:rPr>
          <w:b/>
          <w:bCs/>
          <w:color w:val="000000" w:themeColor="text1"/>
        </w:rPr>
        <w:t>Dont’</w:t>
      </w:r>
      <w:r w:rsidR="00D43906" w:rsidRPr="00D43906">
        <w:rPr>
          <w:b/>
          <w:bCs/>
          <w:color w:val="000000" w:themeColor="text1"/>
        </w:rPr>
        <w:t>s of a Business Analyst</w:t>
      </w:r>
    </w:p>
    <w:p w14:paraId="42D66D68" w14:textId="77777777" w:rsidR="00D43906" w:rsidRPr="00D43906" w:rsidRDefault="00D43906" w:rsidP="000E22A1">
      <w:pPr>
        <w:numPr>
          <w:ilvl w:val="0"/>
          <w:numId w:val="67"/>
        </w:numPr>
        <w:rPr>
          <w:color w:val="000000" w:themeColor="text1"/>
        </w:rPr>
      </w:pPr>
      <w:r w:rsidRPr="00D43906">
        <w:rPr>
          <w:color w:val="000000" w:themeColor="text1"/>
        </w:rPr>
        <w:t>Don’t assume you know the solution</w:t>
      </w:r>
      <w:r w:rsidRPr="00D43906">
        <w:rPr>
          <w:color w:val="000000" w:themeColor="text1"/>
        </w:rPr>
        <w:br/>
        <w:t>Focus on understanding the problem before jumping to conclusions.</w:t>
      </w:r>
    </w:p>
    <w:p w14:paraId="3730174F" w14:textId="77777777" w:rsidR="00D43906" w:rsidRPr="00D43906" w:rsidRDefault="00D43906" w:rsidP="000E22A1">
      <w:pPr>
        <w:numPr>
          <w:ilvl w:val="0"/>
          <w:numId w:val="67"/>
        </w:numPr>
        <w:rPr>
          <w:color w:val="000000" w:themeColor="text1"/>
        </w:rPr>
      </w:pPr>
      <w:r w:rsidRPr="00D43906">
        <w:rPr>
          <w:color w:val="000000" w:themeColor="text1"/>
        </w:rPr>
        <w:t>Don’t ignore stakeholder conflicts</w:t>
      </w:r>
      <w:r w:rsidRPr="00D43906">
        <w:rPr>
          <w:color w:val="000000" w:themeColor="text1"/>
        </w:rPr>
        <w:br/>
        <w:t>Address disagreements constructively to avoid project derailment.</w:t>
      </w:r>
    </w:p>
    <w:p w14:paraId="4AFAF416" w14:textId="77777777" w:rsidR="00D43906" w:rsidRPr="00D43906" w:rsidRDefault="00D43906" w:rsidP="000E22A1">
      <w:pPr>
        <w:numPr>
          <w:ilvl w:val="0"/>
          <w:numId w:val="67"/>
        </w:numPr>
        <w:rPr>
          <w:color w:val="000000" w:themeColor="text1"/>
        </w:rPr>
      </w:pPr>
      <w:r w:rsidRPr="00D43906">
        <w:rPr>
          <w:color w:val="000000" w:themeColor="text1"/>
        </w:rPr>
        <w:t>Don’t write vague requirements</w:t>
      </w:r>
      <w:r w:rsidRPr="00D43906">
        <w:rPr>
          <w:color w:val="000000" w:themeColor="text1"/>
        </w:rPr>
        <w:br/>
        <w:t>Ambiguity leads to misinterpretation and costly rework.</w:t>
      </w:r>
    </w:p>
    <w:p w14:paraId="1872C749" w14:textId="77777777" w:rsidR="00D43906" w:rsidRPr="00D43906" w:rsidRDefault="00D43906" w:rsidP="000E22A1">
      <w:pPr>
        <w:numPr>
          <w:ilvl w:val="0"/>
          <w:numId w:val="67"/>
        </w:numPr>
        <w:rPr>
          <w:color w:val="000000" w:themeColor="text1"/>
        </w:rPr>
      </w:pPr>
      <w:r w:rsidRPr="00D43906">
        <w:rPr>
          <w:color w:val="000000" w:themeColor="text1"/>
        </w:rPr>
        <w:t>Don’t overlook non-functional requirements</w:t>
      </w:r>
      <w:r w:rsidRPr="00D43906">
        <w:rPr>
          <w:color w:val="000000" w:themeColor="text1"/>
        </w:rPr>
        <w:br/>
        <w:t>Performance, security, and usability are just as important as features.</w:t>
      </w:r>
    </w:p>
    <w:p w14:paraId="06540674" w14:textId="77777777" w:rsidR="00D43906" w:rsidRPr="00D43906" w:rsidRDefault="00D43906" w:rsidP="000E22A1">
      <w:pPr>
        <w:numPr>
          <w:ilvl w:val="0"/>
          <w:numId w:val="67"/>
        </w:numPr>
        <w:rPr>
          <w:color w:val="000000" w:themeColor="text1"/>
        </w:rPr>
      </w:pPr>
      <w:r w:rsidRPr="00D43906">
        <w:rPr>
          <w:color w:val="000000" w:themeColor="text1"/>
        </w:rPr>
        <w:lastRenderedPageBreak/>
        <w:t>Don’t resist feedback</w:t>
      </w:r>
      <w:r w:rsidRPr="00D43906">
        <w:rPr>
          <w:color w:val="000000" w:themeColor="text1"/>
        </w:rPr>
        <w:br/>
        <w:t>Criticism is a chance to improve—embrace it with professionalism.</w:t>
      </w:r>
    </w:p>
    <w:p w14:paraId="608835D4" w14:textId="77777777" w:rsidR="00D43906" w:rsidRPr="00D43906" w:rsidRDefault="00D43906" w:rsidP="000E22A1">
      <w:pPr>
        <w:numPr>
          <w:ilvl w:val="0"/>
          <w:numId w:val="67"/>
        </w:numPr>
        <w:rPr>
          <w:color w:val="000000" w:themeColor="text1"/>
        </w:rPr>
      </w:pPr>
      <w:r w:rsidRPr="00D43906">
        <w:rPr>
          <w:color w:val="000000" w:themeColor="text1"/>
        </w:rPr>
        <w:t>Don’t work in isolation</w:t>
      </w:r>
      <w:r w:rsidRPr="00D43906">
        <w:rPr>
          <w:color w:val="000000" w:themeColor="text1"/>
        </w:rPr>
        <w:br/>
        <w:t>Collaboration is key; avoid siloed analysis or decision-making.</w:t>
      </w:r>
    </w:p>
    <w:p w14:paraId="6485EDDD" w14:textId="77777777" w:rsidR="00D43906" w:rsidRPr="00D43906" w:rsidRDefault="00D43906" w:rsidP="000E22A1">
      <w:pPr>
        <w:numPr>
          <w:ilvl w:val="0"/>
          <w:numId w:val="67"/>
        </w:numPr>
        <w:rPr>
          <w:color w:val="000000" w:themeColor="text1"/>
        </w:rPr>
      </w:pPr>
      <w:r w:rsidRPr="00D43906">
        <w:rPr>
          <w:color w:val="000000" w:themeColor="text1"/>
        </w:rPr>
        <w:t>Don’t neglect business context</w:t>
      </w:r>
      <w:r w:rsidRPr="00D43906">
        <w:rPr>
          <w:color w:val="000000" w:themeColor="text1"/>
        </w:rPr>
        <w:br/>
        <w:t>Requirements must align with strategic goals, not just technical feasibility.</w:t>
      </w:r>
    </w:p>
    <w:p w14:paraId="01032E0D" w14:textId="77777777" w:rsidR="00D43906" w:rsidRPr="00D43906" w:rsidRDefault="00D43906" w:rsidP="000E22A1">
      <w:pPr>
        <w:numPr>
          <w:ilvl w:val="0"/>
          <w:numId w:val="67"/>
        </w:numPr>
        <w:rPr>
          <w:color w:val="000000" w:themeColor="text1"/>
        </w:rPr>
      </w:pPr>
      <w:r w:rsidRPr="00D43906">
        <w:rPr>
          <w:color w:val="000000" w:themeColor="text1"/>
        </w:rPr>
        <w:t>Don’t forget to manage scope</w:t>
      </w:r>
      <w:r w:rsidRPr="00D43906">
        <w:rPr>
          <w:color w:val="000000" w:themeColor="text1"/>
        </w:rPr>
        <w:br/>
        <w:t>Allowing uncontrolled changes can lead to missed deadlines and budget overruns.</w:t>
      </w:r>
    </w:p>
    <w:p w14:paraId="217373D9" w14:textId="77777777" w:rsidR="00D43906" w:rsidRDefault="00D43906" w:rsidP="00FE2A08">
      <w:pPr>
        <w:rPr>
          <w:b/>
          <w:bCs/>
          <w:color w:val="000000" w:themeColor="text1"/>
        </w:rPr>
      </w:pPr>
    </w:p>
    <w:p w14:paraId="3E455508" w14:textId="77777777" w:rsidR="004B10FB" w:rsidRDefault="004B10FB" w:rsidP="00FE2A08">
      <w:pPr>
        <w:rPr>
          <w:b/>
          <w:bCs/>
          <w:color w:val="000000" w:themeColor="text1"/>
        </w:rPr>
      </w:pPr>
    </w:p>
    <w:p w14:paraId="4D7C3EE5" w14:textId="3B70FCA1" w:rsidR="00712D7C" w:rsidRDefault="003266EF" w:rsidP="00FE2A08">
      <w:pPr>
        <w:rPr>
          <w:b/>
          <w:bCs/>
          <w:color w:val="000000" w:themeColor="text1"/>
        </w:rPr>
      </w:pPr>
      <w:r w:rsidRPr="003266EF">
        <w:rPr>
          <w:b/>
          <w:bCs/>
          <w:color w:val="000000" w:themeColor="text1"/>
        </w:rPr>
        <w:t>Q14. Write the difference between packages and sub-systems –</w:t>
      </w:r>
    </w:p>
    <w:p w14:paraId="0B7B0FF8" w14:textId="591A6522" w:rsidR="00FA0426" w:rsidRDefault="00FA0426" w:rsidP="00FA0426">
      <w:pPr>
        <w:rPr>
          <w:b/>
          <w:bCs/>
          <w:color w:val="000000" w:themeColor="text1"/>
        </w:rPr>
      </w:pPr>
      <w:r w:rsidRPr="00FA0426">
        <w:rPr>
          <w:b/>
          <w:bCs/>
          <w:color w:val="000000" w:themeColor="text1"/>
        </w:rPr>
        <w:t>Packages vs.  Sub-systems</w:t>
      </w:r>
    </w:p>
    <w:p w14:paraId="7C6A97C7" w14:textId="2AA15D0A" w:rsidR="00FA0426" w:rsidRPr="00FA0426" w:rsidRDefault="00FA0426" w:rsidP="00FA0426">
      <w:pPr>
        <w:rPr>
          <w:b/>
          <w:bCs/>
          <w:color w:val="000000" w:themeColor="text1"/>
        </w:rPr>
      </w:pPr>
      <w:r w:rsidRPr="00FA0426">
        <w:rPr>
          <w:b/>
          <w:bCs/>
          <w:color w:val="000000" w:themeColor="text1"/>
        </w:rPr>
        <w:t xml:space="preserve"> Packages</w:t>
      </w:r>
    </w:p>
    <w:p w14:paraId="204DA435" w14:textId="77777777" w:rsidR="00FA0426" w:rsidRPr="00FA0426" w:rsidRDefault="00FA0426" w:rsidP="000E22A1">
      <w:pPr>
        <w:numPr>
          <w:ilvl w:val="0"/>
          <w:numId w:val="70"/>
        </w:numPr>
        <w:rPr>
          <w:color w:val="000000" w:themeColor="text1"/>
        </w:rPr>
      </w:pPr>
      <w:r w:rsidRPr="00FA0426">
        <w:rPr>
          <w:color w:val="000000" w:themeColor="text1"/>
        </w:rPr>
        <w:t>A package is a logical grouping of related classes, interfaces, or components.</w:t>
      </w:r>
    </w:p>
    <w:p w14:paraId="5DA142EB" w14:textId="77777777" w:rsidR="00FA0426" w:rsidRPr="00FA0426" w:rsidRDefault="00FA0426" w:rsidP="000E22A1">
      <w:pPr>
        <w:numPr>
          <w:ilvl w:val="0"/>
          <w:numId w:val="70"/>
        </w:numPr>
        <w:rPr>
          <w:color w:val="000000" w:themeColor="text1"/>
        </w:rPr>
      </w:pPr>
      <w:r w:rsidRPr="00FA0426">
        <w:rPr>
          <w:color w:val="000000" w:themeColor="text1"/>
        </w:rPr>
        <w:t>It helps organize code and manage complexity by categorizing similar functionalities.</w:t>
      </w:r>
    </w:p>
    <w:p w14:paraId="0E911E05" w14:textId="77777777" w:rsidR="00FA0426" w:rsidRPr="00FA0426" w:rsidRDefault="00FA0426" w:rsidP="000E22A1">
      <w:pPr>
        <w:numPr>
          <w:ilvl w:val="0"/>
          <w:numId w:val="70"/>
        </w:numPr>
        <w:rPr>
          <w:color w:val="000000" w:themeColor="text1"/>
        </w:rPr>
      </w:pPr>
      <w:r w:rsidRPr="00FA0426">
        <w:rPr>
          <w:color w:val="000000" w:themeColor="text1"/>
        </w:rPr>
        <w:t>Packages are primarily used for code modularity and namespace management.</w:t>
      </w:r>
    </w:p>
    <w:p w14:paraId="703967D3" w14:textId="77777777" w:rsidR="00FA0426" w:rsidRPr="00FA0426" w:rsidRDefault="00FA0426" w:rsidP="000E22A1">
      <w:pPr>
        <w:numPr>
          <w:ilvl w:val="0"/>
          <w:numId w:val="70"/>
        </w:numPr>
        <w:rPr>
          <w:color w:val="000000" w:themeColor="text1"/>
        </w:rPr>
      </w:pPr>
      <w:r w:rsidRPr="00FA0426">
        <w:rPr>
          <w:color w:val="000000" w:themeColor="text1"/>
        </w:rPr>
        <w:t>They do not represent system behavior or functionality directly.</w:t>
      </w:r>
    </w:p>
    <w:p w14:paraId="65510AD4" w14:textId="77777777" w:rsidR="00FA0426" w:rsidRPr="00FA0426" w:rsidRDefault="00FA0426" w:rsidP="000E22A1">
      <w:pPr>
        <w:numPr>
          <w:ilvl w:val="0"/>
          <w:numId w:val="70"/>
        </w:numPr>
        <w:rPr>
          <w:color w:val="000000" w:themeColor="text1"/>
        </w:rPr>
      </w:pPr>
      <w:r w:rsidRPr="00FA0426">
        <w:rPr>
          <w:color w:val="000000" w:themeColor="text1"/>
        </w:rPr>
        <w:t>Example: In Java, java.util is a package containing utility classes like ArrayList, HashMap, etc.</w:t>
      </w:r>
    </w:p>
    <w:p w14:paraId="7119468C" w14:textId="6CC304D6" w:rsidR="00FA0426" w:rsidRPr="00FA0426" w:rsidRDefault="00FA0426" w:rsidP="00FA0426">
      <w:pPr>
        <w:rPr>
          <w:b/>
          <w:bCs/>
          <w:color w:val="000000" w:themeColor="text1"/>
        </w:rPr>
      </w:pPr>
      <w:r w:rsidRPr="00FA0426">
        <w:rPr>
          <w:b/>
          <w:bCs/>
          <w:color w:val="000000" w:themeColor="text1"/>
        </w:rPr>
        <w:lastRenderedPageBreak/>
        <w:t>Sub-systems</w:t>
      </w:r>
    </w:p>
    <w:p w14:paraId="71B45966" w14:textId="77777777" w:rsidR="00FA0426" w:rsidRPr="00FA0426" w:rsidRDefault="00FA0426" w:rsidP="000E22A1">
      <w:pPr>
        <w:numPr>
          <w:ilvl w:val="0"/>
          <w:numId w:val="71"/>
        </w:numPr>
        <w:rPr>
          <w:color w:val="000000" w:themeColor="text1"/>
        </w:rPr>
      </w:pPr>
      <w:r w:rsidRPr="00FA0426">
        <w:rPr>
          <w:color w:val="000000" w:themeColor="text1"/>
        </w:rPr>
        <w:t>A sub-system is a self-contained unit within a larger system that performs a specific function.</w:t>
      </w:r>
    </w:p>
    <w:p w14:paraId="2ED697AA" w14:textId="77777777" w:rsidR="00FA0426" w:rsidRPr="00FA0426" w:rsidRDefault="00FA0426" w:rsidP="000E22A1">
      <w:pPr>
        <w:numPr>
          <w:ilvl w:val="0"/>
          <w:numId w:val="71"/>
        </w:numPr>
        <w:rPr>
          <w:color w:val="000000" w:themeColor="text1"/>
        </w:rPr>
      </w:pPr>
      <w:r w:rsidRPr="00FA0426">
        <w:rPr>
          <w:color w:val="000000" w:themeColor="text1"/>
        </w:rPr>
        <w:t>It represents a functional division of the system, often with its own inputs, outputs, and processes.</w:t>
      </w:r>
    </w:p>
    <w:p w14:paraId="7985271A" w14:textId="77777777" w:rsidR="00FA0426" w:rsidRPr="00FA0426" w:rsidRDefault="00FA0426" w:rsidP="000E22A1">
      <w:pPr>
        <w:numPr>
          <w:ilvl w:val="0"/>
          <w:numId w:val="71"/>
        </w:numPr>
        <w:rPr>
          <w:color w:val="000000" w:themeColor="text1"/>
        </w:rPr>
      </w:pPr>
      <w:r w:rsidRPr="00FA0426">
        <w:rPr>
          <w:color w:val="000000" w:themeColor="text1"/>
        </w:rPr>
        <w:t>Sub-systems are used in system architecture to break down complex systems into manageable parts.</w:t>
      </w:r>
    </w:p>
    <w:p w14:paraId="043A0231" w14:textId="77777777" w:rsidR="00FA0426" w:rsidRPr="00FA0426" w:rsidRDefault="00FA0426" w:rsidP="000E22A1">
      <w:pPr>
        <w:numPr>
          <w:ilvl w:val="0"/>
          <w:numId w:val="71"/>
        </w:numPr>
        <w:rPr>
          <w:color w:val="000000" w:themeColor="text1"/>
        </w:rPr>
      </w:pPr>
      <w:r w:rsidRPr="00FA0426">
        <w:rPr>
          <w:color w:val="000000" w:themeColor="text1"/>
        </w:rPr>
        <w:t>They may contain multiple packages, components, and interfaces.</w:t>
      </w:r>
    </w:p>
    <w:p w14:paraId="4072BB16" w14:textId="3298173F" w:rsidR="00FA0426" w:rsidRPr="00FA0426" w:rsidRDefault="00FA0426" w:rsidP="000E22A1">
      <w:pPr>
        <w:numPr>
          <w:ilvl w:val="0"/>
          <w:numId w:val="71"/>
        </w:numPr>
        <w:rPr>
          <w:color w:val="000000" w:themeColor="text1"/>
        </w:rPr>
      </w:pPr>
      <w:r w:rsidRPr="00FA0426">
        <w:rPr>
          <w:color w:val="000000" w:themeColor="text1"/>
        </w:rPr>
        <w:t>Example: In a banking system, th</w:t>
      </w:r>
      <w:r w:rsidR="00C52BD3" w:rsidRPr="00C52BD3">
        <w:rPr>
          <w:color w:val="000000" w:themeColor="text1"/>
        </w:rPr>
        <w:t>e "Loan Management" sub-system handles all loan-related operations.</w:t>
      </w:r>
    </w:p>
    <w:p w14:paraId="4DCE087D" w14:textId="77777777" w:rsidR="00FA0426" w:rsidRDefault="00FA0426" w:rsidP="00FE2A08">
      <w:pPr>
        <w:rPr>
          <w:b/>
          <w:bCs/>
          <w:color w:val="000000" w:themeColor="text1"/>
        </w:rPr>
      </w:pPr>
    </w:p>
    <w:p w14:paraId="46123073" w14:textId="77777777" w:rsidR="00712D7C" w:rsidRPr="00712D7C" w:rsidRDefault="00712D7C" w:rsidP="00712D7C">
      <w:pPr>
        <w:rPr>
          <w:b/>
          <w:bCs/>
          <w:color w:val="000000" w:themeColor="text1"/>
        </w:rPr>
      </w:pPr>
      <w:r w:rsidRPr="00712D7C">
        <w:rPr>
          <w:b/>
          <w:bCs/>
          <w:color w:val="000000" w:themeColor="text1"/>
        </w:rPr>
        <w:t>Summary of Differences</w:t>
      </w:r>
    </w:p>
    <w:p w14:paraId="42D993EE" w14:textId="77777777" w:rsidR="00712D7C" w:rsidRPr="00712D7C" w:rsidRDefault="00712D7C" w:rsidP="000E22A1">
      <w:pPr>
        <w:numPr>
          <w:ilvl w:val="0"/>
          <w:numId w:val="68"/>
        </w:numPr>
        <w:rPr>
          <w:b/>
          <w:bCs/>
          <w:color w:val="000000" w:themeColor="text1"/>
        </w:rPr>
      </w:pPr>
      <w:r w:rsidRPr="00712D7C">
        <w:rPr>
          <w:b/>
          <w:bCs/>
          <w:color w:val="000000" w:themeColor="text1"/>
        </w:rPr>
        <w:t>Purpose:</w:t>
      </w:r>
    </w:p>
    <w:p w14:paraId="300CD75F" w14:textId="77777777" w:rsidR="00712D7C" w:rsidRPr="00712D7C" w:rsidRDefault="00712D7C" w:rsidP="000E22A1">
      <w:pPr>
        <w:numPr>
          <w:ilvl w:val="1"/>
          <w:numId w:val="68"/>
        </w:numPr>
        <w:rPr>
          <w:color w:val="000000" w:themeColor="text1"/>
        </w:rPr>
      </w:pPr>
      <w:r w:rsidRPr="00712D7C">
        <w:rPr>
          <w:color w:val="000000" w:themeColor="text1"/>
        </w:rPr>
        <w:t>Packages organize code.</w:t>
      </w:r>
    </w:p>
    <w:p w14:paraId="77AF1D0B" w14:textId="77777777" w:rsidR="00712D7C" w:rsidRPr="00712D7C" w:rsidRDefault="00712D7C" w:rsidP="000E22A1">
      <w:pPr>
        <w:numPr>
          <w:ilvl w:val="1"/>
          <w:numId w:val="68"/>
        </w:numPr>
        <w:rPr>
          <w:color w:val="000000" w:themeColor="text1"/>
        </w:rPr>
      </w:pPr>
      <w:r w:rsidRPr="00712D7C">
        <w:rPr>
          <w:color w:val="000000" w:themeColor="text1"/>
        </w:rPr>
        <w:t>Sub-systems organize functionality.</w:t>
      </w:r>
    </w:p>
    <w:p w14:paraId="13FA1E6B" w14:textId="77777777" w:rsidR="00712D7C" w:rsidRPr="00712D7C" w:rsidRDefault="00712D7C" w:rsidP="000E22A1">
      <w:pPr>
        <w:numPr>
          <w:ilvl w:val="0"/>
          <w:numId w:val="68"/>
        </w:numPr>
        <w:rPr>
          <w:b/>
          <w:bCs/>
          <w:color w:val="000000" w:themeColor="text1"/>
        </w:rPr>
      </w:pPr>
      <w:r w:rsidRPr="00712D7C">
        <w:rPr>
          <w:b/>
          <w:bCs/>
          <w:color w:val="000000" w:themeColor="text1"/>
        </w:rPr>
        <w:t>Scope:</w:t>
      </w:r>
    </w:p>
    <w:p w14:paraId="7D6DA63D" w14:textId="77777777" w:rsidR="00712D7C" w:rsidRPr="00712D7C" w:rsidRDefault="00712D7C" w:rsidP="000E22A1">
      <w:pPr>
        <w:numPr>
          <w:ilvl w:val="1"/>
          <w:numId w:val="68"/>
        </w:numPr>
        <w:rPr>
          <w:color w:val="000000" w:themeColor="text1"/>
        </w:rPr>
      </w:pPr>
      <w:r w:rsidRPr="00712D7C">
        <w:rPr>
          <w:color w:val="000000" w:themeColor="text1"/>
        </w:rPr>
        <w:t>Packages are smaller and more granular.</w:t>
      </w:r>
    </w:p>
    <w:p w14:paraId="728F7B47" w14:textId="77777777" w:rsidR="00712D7C" w:rsidRPr="00712D7C" w:rsidRDefault="00712D7C" w:rsidP="000E22A1">
      <w:pPr>
        <w:numPr>
          <w:ilvl w:val="1"/>
          <w:numId w:val="68"/>
        </w:numPr>
        <w:rPr>
          <w:color w:val="000000" w:themeColor="text1"/>
        </w:rPr>
      </w:pPr>
      <w:r w:rsidRPr="00712D7C">
        <w:rPr>
          <w:color w:val="000000" w:themeColor="text1"/>
        </w:rPr>
        <w:t>Sub-systems are broader and may span multiple packages.</w:t>
      </w:r>
    </w:p>
    <w:p w14:paraId="05793C39" w14:textId="77777777" w:rsidR="00712D7C" w:rsidRPr="00712D7C" w:rsidRDefault="00712D7C" w:rsidP="000E22A1">
      <w:pPr>
        <w:numPr>
          <w:ilvl w:val="0"/>
          <w:numId w:val="68"/>
        </w:numPr>
        <w:rPr>
          <w:b/>
          <w:bCs/>
          <w:color w:val="000000" w:themeColor="text1"/>
        </w:rPr>
      </w:pPr>
      <w:r w:rsidRPr="00712D7C">
        <w:rPr>
          <w:b/>
          <w:bCs/>
          <w:color w:val="000000" w:themeColor="text1"/>
        </w:rPr>
        <w:t>Usage:</w:t>
      </w:r>
    </w:p>
    <w:p w14:paraId="1707F9B4" w14:textId="77777777" w:rsidR="00712D7C" w:rsidRPr="00712D7C" w:rsidRDefault="00712D7C" w:rsidP="000E22A1">
      <w:pPr>
        <w:numPr>
          <w:ilvl w:val="0"/>
          <w:numId w:val="69"/>
        </w:numPr>
        <w:rPr>
          <w:color w:val="000000" w:themeColor="text1"/>
        </w:rPr>
      </w:pPr>
      <w:r w:rsidRPr="00712D7C">
        <w:rPr>
          <w:color w:val="000000" w:themeColor="text1"/>
        </w:rPr>
        <w:t>Packages are used by developers for code structure.</w:t>
      </w:r>
    </w:p>
    <w:p w14:paraId="28031B33" w14:textId="77777777" w:rsidR="00712D7C" w:rsidRPr="00712D7C" w:rsidRDefault="00712D7C" w:rsidP="000E22A1">
      <w:pPr>
        <w:numPr>
          <w:ilvl w:val="0"/>
          <w:numId w:val="69"/>
        </w:numPr>
        <w:rPr>
          <w:color w:val="000000" w:themeColor="text1"/>
        </w:rPr>
      </w:pPr>
      <w:r w:rsidRPr="00712D7C">
        <w:rPr>
          <w:color w:val="000000" w:themeColor="text1"/>
        </w:rPr>
        <w:lastRenderedPageBreak/>
        <w:t>Sub-systems are used by architects and analysts for system design.</w:t>
      </w:r>
    </w:p>
    <w:p w14:paraId="50FEADE2" w14:textId="77777777" w:rsidR="00712D7C" w:rsidRDefault="00712D7C" w:rsidP="00FE2A08">
      <w:pPr>
        <w:rPr>
          <w:b/>
          <w:bCs/>
          <w:color w:val="000000" w:themeColor="text1"/>
        </w:rPr>
      </w:pPr>
    </w:p>
    <w:p w14:paraId="72D7799C" w14:textId="627CC997" w:rsidR="003C3958" w:rsidRDefault="00D7299A" w:rsidP="003C3958">
      <w:pPr>
        <w:rPr>
          <w:b/>
          <w:bCs/>
          <w:color w:val="000000" w:themeColor="text1"/>
        </w:rPr>
      </w:pPr>
      <w:r w:rsidRPr="00D7299A">
        <w:rPr>
          <w:b/>
          <w:bCs/>
          <w:color w:val="000000" w:themeColor="text1"/>
        </w:rPr>
        <w:t>Q15. What is camel-casing and explain where it will be used-</w:t>
      </w:r>
    </w:p>
    <w:p w14:paraId="21FDF126" w14:textId="302B6AB2" w:rsidR="00E11F15" w:rsidRDefault="002218AE" w:rsidP="003C3958">
      <w:pPr>
        <w:rPr>
          <w:color w:val="000000" w:themeColor="text1"/>
        </w:rPr>
      </w:pPr>
      <w:r w:rsidRPr="00767112">
        <w:rPr>
          <w:color w:val="000000" w:themeColor="text1"/>
        </w:rPr>
        <w:t xml:space="preserve">Camel </w:t>
      </w:r>
      <w:r w:rsidR="00975825" w:rsidRPr="00767112">
        <w:rPr>
          <w:color w:val="000000" w:themeColor="text1"/>
        </w:rPr>
        <w:t xml:space="preserve">-casing is a naming covention used in computer programming </w:t>
      </w:r>
      <w:r w:rsidR="00B80D6E" w:rsidRPr="00767112">
        <w:rPr>
          <w:color w:val="000000" w:themeColor="text1"/>
        </w:rPr>
        <w:t>and it is used for naming variables,functions and id</w:t>
      </w:r>
      <w:r w:rsidR="00E11F15" w:rsidRPr="00767112">
        <w:rPr>
          <w:color w:val="000000" w:themeColor="text1"/>
        </w:rPr>
        <w:t>entifiers.</w:t>
      </w:r>
    </w:p>
    <w:p w14:paraId="19DB25CA" w14:textId="07E993AB" w:rsidR="00767112" w:rsidRPr="00767112" w:rsidRDefault="00767112" w:rsidP="003C3958">
      <w:pPr>
        <w:rPr>
          <w:color w:val="000000" w:themeColor="text1"/>
        </w:rPr>
      </w:pPr>
      <w:r>
        <w:rPr>
          <w:color w:val="000000" w:themeColor="text1"/>
        </w:rPr>
        <w:t>Camel Casing is a writing style</w:t>
      </w:r>
      <w:r w:rsidR="008A03AC">
        <w:rPr>
          <w:color w:val="000000" w:themeColor="text1"/>
        </w:rPr>
        <w:t xml:space="preserve"> </w:t>
      </w:r>
      <w:r w:rsidR="00E82DBD">
        <w:rPr>
          <w:color w:val="000000" w:themeColor="text1"/>
        </w:rPr>
        <w:t>where a phrase is formed into single word by capitalizing the first letter</w:t>
      </w:r>
      <w:r w:rsidR="000032FE">
        <w:rPr>
          <w:color w:val="000000" w:themeColor="text1"/>
        </w:rPr>
        <w:t>of each word ,except for the first word ,which starts with a lower case letter.</w:t>
      </w:r>
    </w:p>
    <w:p w14:paraId="4F615187" w14:textId="77777777" w:rsidR="003C3958" w:rsidRPr="003C3958" w:rsidRDefault="003C3958" w:rsidP="003C3958">
      <w:pPr>
        <w:rPr>
          <w:b/>
          <w:bCs/>
          <w:color w:val="000000" w:themeColor="text1"/>
        </w:rPr>
      </w:pPr>
      <w:r w:rsidRPr="003C3958">
        <w:rPr>
          <w:b/>
          <w:bCs/>
          <w:color w:val="000000" w:themeColor="text1"/>
        </w:rPr>
        <w:t>In camel-casing:</w:t>
      </w:r>
    </w:p>
    <w:p w14:paraId="63818B9F" w14:textId="77777777" w:rsidR="003C3958" w:rsidRPr="003C3958" w:rsidRDefault="003C3958" w:rsidP="000E22A1">
      <w:pPr>
        <w:numPr>
          <w:ilvl w:val="0"/>
          <w:numId w:val="72"/>
        </w:numPr>
        <w:rPr>
          <w:color w:val="000000" w:themeColor="text1"/>
        </w:rPr>
      </w:pPr>
      <w:r w:rsidRPr="003C3958">
        <w:rPr>
          <w:color w:val="000000" w:themeColor="text1"/>
        </w:rPr>
        <w:t>The first word starts with a lowercase letter.</w:t>
      </w:r>
    </w:p>
    <w:p w14:paraId="7BD63BF5" w14:textId="77777777" w:rsidR="003C3958" w:rsidRPr="003C3958" w:rsidRDefault="003C3958" w:rsidP="000E22A1">
      <w:pPr>
        <w:numPr>
          <w:ilvl w:val="0"/>
          <w:numId w:val="72"/>
        </w:numPr>
        <w:rPr>
          <w:color w:val="000000" w:themeColor="text1"/>
        </w:rPr>
      </w:pPr>
      <w:r w:rsidRPr="003C3958">
        <w:rPr>
          <w:color w:val="000000" w:themeColor="text1"/>
        </w:rPr>
        <w:t>Subsequent words begin with uppercase letters.</w:t>
      </w:r>
    </w:p>
    <w:p w14:paraId="64C7271A" w14:textId="77777777" w:rsidR="003C3958" w:rsidRPr="003C3958" w:rsidRDefault="003C3958" w:rsidP="000E22A1">
      <w:pPr>
        <w:numPr>
          <w:ilvl w:val="0"/>
          <w:numId w:val="72"/>
        </w:numPr>
        <w:rPr>
          <w:color w:val="000000" w:themeColor="text1"/>
        </w:rPr>
      </w:pPr>
      <w:r w:rsidRPr="003C3958">
        <w:rPr>
          <w:color w:val="000000" w:themeColor="text1"/>
        </w:rPr>
        <w:t>No spaces, underscores, or special characters are used.</w:t>
      </w:r>
    </w:p>
    <w:p w14:paraId="47340F73" w14:textId="77777777" w:rsidR="003C3958" w:rsidRPr="003C3958" w:rsidRDefault="003C3958" w:rsidP="003C3958">
      <w:pPr>
        <w:rPr>
          <w:b/>
          <w:bCs/>
          <w:color w:val="000000" w:themeColor="text1"/>
        </w:rPr>
      </w:pPr>
      <w:r w:rsidRPr="003C3958">
        <w:rPr>
          <w:b/>
          <w:bCs/>
          <w:color w:val="000000" w:themeColor="text1"/>
        </w:rPr>
        <w:t>Example:</w:t>
      </w:r>
      <w:r w:rsidRPr="003C3958">
        <w:rPr>
          <w:b/>
          <w:bCs/>
          <w:color w:val="000000" w:themeColor="text1"/>
        </w:rPr>
        <w:br/>
      </w:r>
      <w:r w:rsidRPr="003C3958">
        <w:rPr>
          <w:color w:val="000000" w:themeColor="text1"/>
        </w:rPr>
        <w:t>customerOrderNumber, calculateTotalAmount, isValidUser</w:t>
      </w:r>
    </w:p>
    <w:p w14:paraId="3341840C" w14:textId="0371BBB9" w:rsidR="003C3958" w:rsidRPr="003C3958" w:rsidRDefault="003C3958" w:rsidP="003C3958">
      <w:pPr>
        <w:rPr>
          <w:b/>
          <w:bCs/>
          <w:color w:val="000000" w:themeColor="text1"/>
        </w:rPr>
      </w:pPr>
      <w:r w:rsidRPr="003C3958">
        <w:rPr>
          <w:b/>
          <w:bCs/>
          <w:color w:val="000000" w:themeColor="text1"/>
        </w:rPr>
        <w:t>Where Is Camel-Casing Used?</w:t>
      </w:r>
    </w:p>
    <w:p w14:paraId="73738EF5" w14:textId="77777777" w:rsidR="003C3958" w:rsidRPr="003C3958" w:rsidRDefault="003C3958" w:rsidP="003C3958">
      <w:pPr>
        <w:rPr>
          <w:color w:val="000000" w:themeColor="text1"/>
        </w:rPr>
      </w:pPr>
      <w:r w:rsidRPr="003C3958">
        <w:rPr>
          <w:color w:val="000000" w:themeColor="text1"/>
        </w:rPr>
        <w:t>Camel-casing is commonly used in:</w:t>
      </w:r>
    </w:p>
    <w:p w14:paraId="33403B99" w14:textId="77777777" w:rsidR="003C3958" w:rsidRPr="003C3958" w:rsidRDefault="003C3958" w:rsidP="000E22A1">
      <w:pPr>
        <w:numPr>
          <w:ilvl w:val="0"/>
          <w:numId w:val="73"/>
        </w:numPr>
        <w:rPr>
          <w:color w:val="000000" w:themeColor="text1"/>
        </w:rPr>
      </w:pPr>
      <w:r w:rsidRPr="003C3958">
        <w:rPr>
          <w:b/>
          <w:bCs/>
          <w:color w:val="000000" w:themeColor="text1"/>
        </w:rPr>
        <w:t>Programming languages</w:t>
      </w:r>
      <w:r w:rsidRPr="003C3958">
        <w:rPr>
          <w:color w:val="000000" w:themeColor="text1"/>
        </w:rPr>
        <w:br/>
      </w:r>
      <w:r w:rsidRPr="003C3958">
        <w:rPr>
          <w:b/>
          <w:bCs/>
          <w:color w:val="000000" w:themeColor="text1"/>
        </w:rPr>
        <w:t>Especially in Java, JavaScript, C#, and Python for naming:</w:t>
      </w:r>
    </w:p>
    <w:p w14:paraId="423B3A51" w14:textId="528A98A5" w:rsidR="003C3958" w:rsidRPr="003C3958" w:rsidRDefault="003C3958" w:rsidP="000E22A1">
      <w:pPr>
        <w:numPr>
          <w:ilvl w:val="1"/>
          <w:numId w:val="73"/>
        </w:numPr>
        <w:rPr>
          <w:color w:val="000000" w:themeColor="text1"/>
        </w:rPr>
      </w:pPr>
      <w:r w:rsidRPr="003C3958">
        <w:rPr>
          <w:color w:val="000000" w:themeColor="text1"/>
        </w:rPr>
        <w:t>Variables (userName)</w:t>
      </w:r>
      <w:r w:rsidR="007D317A">
        <w:rPr>
          <w:color w:val="000000" w:themeColor="text1"/>
        </w:rPr>
        <w:t xml:space="preserve"> (itemCount)</w:t>
      </w:r>
    </w:p>
    <w:p w14:paraId="7539182E" w14:textId="140875FC" w:rsidR="003C3958" w:rsidRPr="003C3958" w:rsidRDefault="003C3958" w:rsidP="000E22A1">
      <w:pPr>
        <w:numPr>
          <w:ilvl w:val="1"/>
          <w:numId w:val="73"/>
        </w:numPr>
        <w:rPr>
          <w:color w:val="000000" w:themeColor="text1"/>
        </w:rPr>
      </w:pPr>
      <w:r w:rsidRPr="003C3958">
        <w:rPr>
          <w:color w:val="000000" w:themeColor="text1"/>
        </w:rPr>
        <w:t>Functions (getCustomerDetails)</w:t>
      </w:r>
      <w:r w:rsidR="00D957D3">
        <w:rPr>
          <w:color w:val="000000" w:themeColor="text1"/>
        </w:rPr>
        <w:t xml:space="preserve"> </w:t>
      </w:r>
      <w:r w:rsidR="007D317A">
        <w:rPr>
          <w:color w:val="000000" w:themeColor="text1"/>
        </w:rPr>
        <w:t xml:space="preserve"> (</w:t>
      </w:r>
      <w:r w:rsidR="00D957D3">
        <w:rPr>
          <w:color w:val="000000" w:themeColor="text1"/>
        </w:rPr>
        <w:t>getUserData</w:t>
      </w:r>
      <w:r w:rsidR="007D317A">
        <w:rPr>
          <w:color w:val="000000" w:themeColor="text1"/>
        </w:rPr>
        <w:t>)</w:t>
      </w:r>
    </w:p>
    <w:p w14:paraId="2A6185FD" w14:textId="6B8FD25E" w:rsidR="003C3958" w:rsidRPr="003C3958" w:rsidRDefault="003C3958" w:rsidP="000E22A1">
      <w:pPr>
        <w:numPr>
          <w:ilvl w:val="1"/>
          <w:numId w:val="73"/>
        </w:numPr>
        <w:rPr>
          <w:color w:val="000000" w:themeColor="text1"/>
        </w:rPr>
      </w:pPr>
      <w:r w:rsidRPr="003C3958">
        <w:rPr>
          <w:color w:val="000000" w:themeColor="text1"/>
        </w:rPr>
        <w:lastRenderedPageBreak/>
        <w:t>Object properties (orderDate)</w:t>
      </w:r>
      <w:r w:rsidR="0035426A">
        <w:rPr>
          <w:color w:val="000000" w:themeColor="text1"/>
        </w:rPr>
        <w:t xml:space="preserve"> </w:t>
      </w:r>
      <w:r w:rsidR="00D957D3">
        <w:rPr>
          <w:color w:val="000000" w:themeColor="text1"/>
        </w:rPr>
        <w:t>(productPrice)</w:t>
      </w:r>
    </w:p>
    <w:p w14:paraId="7A5DF653" w14:textId="77777777" w:rsidR="003C3958" w:rsidRPr="003C3958" w:rsidRDefault="003C3958" w:rsidP="000E22A1">
      <w:pPr>
        <w:numPr>
          <w:ilvl w:val="0"/>
          <w:numId w:val="73"/>
        </w:numPr>
        <w:rPr>
          <w:b/>
          <w:bCs/>
          <w:color w:val="000000" w:themeColor="text1"/>
        </w:rPr>
      </w:pPr>
      <w:r w:rsidRPr="003C3958">
        <w:rPr>
          <w:b/>
          <w:bCs/>
          <w:color w:val="000000" w:themeColor="text1"/>
        </w:rPr>
        <w:t>Business analysis documentation</w:t>
      </w:r>
      <w:r w:rsidRPr="003C3958">
        <w:rPr>
          <w:b/>
          <w:bCs/>
          <w:color w:val="000000" w:themeColor="text1"/>
        </w:rPr>
        <w:br/>
        <w:t>When defining:</w:t>
      </w:r>
    </w:p>
    <w:p w14:paraId="01BFCFEF" w14:textId="77777777" w:rsidR="003C3958" w:rsidRPr="003C3958" w:rsidRDefault="003C3958" w:rsidP="000E22A1">
      <w:pPr>
        <w:numPr>
          <w:ilvl w:val="1"/>
          <w:numId w:val="73"/>
        </w:numPr>
        <w:rPr>
          <w:color w:val="000000" w:themeColor="text1"/>
        </w:rPr>
      </w:pPr>
      <w:r w:rsidRPr="003C3958">
        <w:rPr>
          <w:color w:val="000000" w:themeColor="text1"/>
        </w:rPr>
        <w:t>Data attributes in models or schemas</w:t>
      </w:r>
    </w:p>
    <w:p w14:paraId="3698A804" w14:textId="77777777" w:rsidR="003C3958" w:rsidRPr="003C3958" w:rsidRDefault="003C3958" w:rsidP="000E22A1">
      <w:pPr>
        <w:numPr>
          <w:ilvl w:val="1"/>
          <w:numId w:val="73"/>
        </w:numPr>
        <w:rPr>
          <w:color w:val="000000" w:themeColor="text1"/>
        </w:rPr>
      </w:pPr>
      <w:r w:rsidRPr="003C3958">
        <w:rPr>
          <w:color w:val="000000" w:themeColor="text1"/>
        </w:rPr>
        <w:t>Naming conventions for APIs or system interfaces</w:t>
      </w:r>
    </w:p>
    <w:p w14:paraId="566706A3" w14:textId="77777777" w:rsidR="003C3958" w:rsidRPr="001C4DA2" w:rsidRDefault="003C3958" w:rsidP="000E22A1">
      <w:pPr>
        <w:pStyle w:val="ListParagraph"/>
        <w:numPr>
          <w:ilvl w:val="1"/>
          <w:numId w:val="73"/>
        </w:numPr>
        <w:rPr>
          <w:color w:val="000000" w:themeColor="text1"/>
        </w:rPr>
      </w:pPr>
      <w:r w:rsidRPr="00B77C8D">
        <w:rPr>
          <w:color w:val="000000" w:themeColor="text1"/>
        </w:rPr>
        <w:t>Coding standards and style guides</w:t>
      </w:r>
      <w:r w:rsidRPr="001C4DA2">
        <w:rPr>
          <w:color w:val="000000" w:themeColor="text1"/>
        </w:rPr>
        <w:br/>
        <w:t>Teams often adopt camel-casing to maintain consistency and readability.</w:t>
      </w:r>
    </w:p>
    <w:p w14:paraId="49768709" w14:textId="53B06F80" w:rsidR="003C3958" w:rsidRPr="003C3958" w:rsidRDefault="003C3958" w:rsidP="003C3958">
      <w:pPr>
        <w:rPr>
          <w:b/>
          <w:bCs/>
          <w:color w:val="000000" w:themeColor="text1"/>
        </w:rPr>
      </w:pPr>
      <w:r w:rsidRPr="003C3958">
        <w:rPr>
          <w:b/>
          <w:bCs/>
          <w:color w:val="000000" w:themeColor="text1"/>
        </w:rPr>
        <w:t xml:space="preserve"> Benefits of Camel-Casing</w:t>
      </w:r>
    </w:p>
    <w:p w14:paraId="63274CB8" w14:textId="77777777" w:rsidR="003C3958" w:rsidRPr="003C3958" w:rsidRDefault="003C3958" w:rsidP="000E22A1">
      <w:pPr>
        <w:numPr>
          <w:ilvl w:val="0"/>
          <w:numId w:val="74"/>
        </w:numPr>
        <w:rPr>
          <w:color w:val="000000" w:themeColor="text1"/>
        </w:rPr>
      </w:pPr>
      <w:r w:rsidRPr="003C3958">
        <w:rPr>
          <w:color w:val="000000" w:themeColor="text1"/>
        </w:rPr>
        <w:t>Improves readability without using separators.</w:t>
      </w:r>
    </w:p>
    <w:p w14:paraId="75B7109F" w14:textId="77777777" w:rsidR="003C3958" w:rsidRPr="003C3958" w:rsidRDefault="003C3958" w:rsidP="000E22A1">
      <w:pPr>
        <w:numPr>
          <w:ilvl w:val="0"/>
          <w:numId w:val="74"/>
        </w:numPr>
        <w:rPr>
          <w:color w:val="000000" w:themeColor="text1"/>
        </w:rPr>
      </w:pPr>
      <w:r w:rsidRPr="003C3958">
        <w:rPr>
          <w:color w:val="000000" w:themeColor="text1"/>
        </w:rPr>
        <w:t>Ensures consistency across code and documentation.</w:t>
      </w:r>
    </w:p>
    <w:p w14:paraId="12CA6BFF" w14:textId="3CB68DA8" w:rsidR="003C3958" w:rsidRDefault="003C3958" w:rsidP="000E22A1">
      <w:pPr>
        <w:numPr>
          <w:ilvl w:val="0"/>
          <w:numId w:val="74"/>
        </w:numPr>
        <w:rPr>
          <w:color w:val="000000" w:themeColor="text1"/>
        </w:rPr>
      </w:pPr>
      <w:r w:rsidRPr="003C3958">
        <w:rPr>
          <w:color w:val="000000" w:themeColor="text1"/>
        </w:rPr>
        <w:t>Helps avoid naming conflicts in systems that are case-sensitive.</w:t>
      </w:r>
    </w:p>
    <w:p w14:paraId="07C07AC1" w14:textId="77777777" w:rsidR="009E18E2" w:rsidRPr="009E18E2" w:rsidRDefault="009E18E2" w:rsidP="009E18E2">
      <w:pPr>
        <w:rPr>
          <w:b/>
          <w:bCs/>
          <w:color w:val="000000" w:themeColor="text1"/>
        </w:rPr>
      </w:pPr>
    </w:p>
    <w:p w14:paraId="5D671B84" w14:textId="73EEF702" w:rsidR="009E18E2" w:rsidRDefault="009E18E2" w:rsidP="009E18E2">
      <w:pPr>
        <w:rPr>
          <w:b/>
          <w:bCs/>
          <w:color w:val="000000" w:themeColor="text1"/>
        </w:rPr>
      </w:pPr>
      <w:r w:rsidRPr="009E18E2">
        <w:rPr>
          <w:b/>
          <w:bCs/>
          <w:color w:val="000000" w:themeColor="text1"/>
        </w:rPr>
        <w:t>Q16. Illustrate Development server and what are the accesses does business analyst has?</w:t>
      </w:r>
    </w:p>
    <w:p w14:paraId="3099044B" w14:textId="77777777" w:rsidR="00974893" w:rsidRPr="00974893" w:rsidRDefault="00974893" w:rsidP="00974893">
      <w:pPr>
        <w:rPr>
          <w:color w:val="000000" w:themeColor="text1"/>
        </w:rPr>
      </w:pPr>
      <w:r w:rsidRPr="00974893">
        <w:rPr>
          <w:color w:val="000000" w:themeColor="text1"/>
        </w:rPr>
        <w:t>A Development Server is a dedicated environment where software developers build, test, and debug applications before they move to staging or production. It mimics the production setup but is isolated to allow safe experimentation and iteration.</w:t>
      </w:r>
    </w:p>
    <w:p w14:paraId="79467C3F" w14:textId="60245779" w:rsidR="00974893" w:rsidRPr="00974893" w:rsidRDefault="00974893" w:rsidP="00974893">
      <w:pPr>
        <w:rPr>
          <w:b/>
          <w:bCs/>
          <w:color w:val="000000" w:themeColor="text1"/>
        </w:rPr>
      </w:pPr>
      <w:r w:rsidRPr="00974893">
        <w:rPr>
          <w:b/>
          <w:bCs/>
          <w:color w:val="000000" w:themeColor="text1"/>
        </w:rPr>
        <w:t xml:space="preserve"> Key Features:</w:t>
      </w:r>
    </w:p>
    <w:p w14:paraId="20197646" w14:textId="77777777" w:rsidR="00974893" w:rsidRPr="00974893" w:rsidRDefault="00974893" w:rsidP="000E22A1">
      <w:pPr>
        <w:numPr>
          <w:ilvl w:val="0"/>
          <w:numId w:val="75"/>
        </w:numPr>
        <w:rPr>
          <w:color w:val="000000" w:themeColor="text1"/>
        </w:rPr>
      </w:pPr>
      <w:r w:rsidRPr="00974893">
        <w:rPr>
          <w:color w:val="000000" w:themeColor="text1"/>
        </w:rPr>
        <w:t>Hosts in-progress code and features</w:t>
      </w:r>
    </w:p>
    <w:p w14:paraId="0BDB18CD" w14:textId="77777777" w:rsidR="00974893" w:rsidRPr="00974893" w:rsidRDefault="00974893" w:rsidP="000E22A1">
      <w:pPr>
        <w:numPr>
          <w:ilvl w:val="0"/>
          <w:numId w:val="75"/>
        </w:numPr>
        <w:rPr>
          <w:color w:val="000000" w:themeColor="text1"/>
        </w:rPr>
      </w:pPr>
      <w:r w:rsidRPr="00974893">
        <w:rPr>
          <w:color w:val="000000" w:themeColor="text1"/>
        </w:rPr>
        <w:t>Allows unit testing, integration testing, and bug fixing</w:t>
      </w:r>
    </w:p>
    <w:p w14:paraId="6F531AE1" w14:textId="77777777" w:rsidR="00974893" w:rsidRPr="00974893" w:rsidRDefault="00974893" w:rsidP="000E22A1">
      <w:pPr>
        <w:numPr>
          <w:ilvl w:val="0"/>
          <w:numId w:val="75"/>
        </w:numPr>
        <w:rPr>
          <w:color w:val="000000" w:themeColor="text1"/>
        </w:rPr>
      </w:pPr>
      <w:r w:rsidRPr="00974893">
        <w:rPr>
          <w:color w:val="000000" w:themeColor="text1"/>
        </w:rPr>
        <w:lastRenderedPageBreak/>
        <w:t>Often refreshed or rebuilt frequently</w:t>
      </w:r>
    </w:p>
    <w:p w14:paraId="623B2299" w14:textId="77777777" w:rsidR="00974893" w:rsidRPr="00974893" w:rsidRDefault="00974893" w:rsidP="000E22A1">
      <w:pPr>
        <w:numPr>
          <w:ilvl w:val="0"/>
          <w:numId w:val="75"/>
        </w:numPr>
        <w:rPr>
          <w:color w:val="000000" w:themeColor="text1"/>
        </w:rPr>
      </w:pPr>
      <w:r w:rsidRPr="00974893">
        <w:rPr>
          <w:color w:val="000000" w:themeColor="text1"/>
        </w:rPr>
        <w:t>May include mock data or test databases</w:t>
      </w:r>
    </w:p>
    <w:p w14:paraId="11AB20FA" w14:textId="77777777" w:rsidR="00974893" w:rsidRPr="00974893" w:rsidRDefault="00974893" w:rsidP="000E22A1">
      <w:pPr>
        <w:numPr>
          <w:ilvl w:val="0"/>
          <w:numId w:val="75"/>
        </w:numPr>
        <w:rPr>
          <w:color w:val="000000" w:themeColor="text1"/>
        </w:rPr>
      </w:pPr>
      <w:r w:rsidRPr="00974893">
        <w:rPr>
          <w:color w:val="000000" w:themeColor="text1"/>
        </w:rPr>
        <w:t>Supports version control and continuous integration tools</w:t>
      </w:r>
    </w:p>
    <w:p w14:paraId="6D1CBEAE" w14:textId="4189D7B0" w:rsidR="00974893" w:rsidRPr="00974893" w:rsidRDefault="00974893" w:rsidP="00974893">
      <w:pPr>
        <w:rPr>
          <w:b/>
          <w:bCs/>
          <w:color w:val="000000" w:themeColor="text1"/>
        </w:rPr>
      </w:pPr>
      <w:r w:rsidRPr="00974893">
        <w:rPr>
          <w:b/>
          <w:bCs/>
          <w:color w:val="000000" w:themeColor="text1"/>
        </w:rPr>
        <w:t xml:space="preserve"> Business Analyst Access to Development Server</w:t>
      </w:r>
    </w:p>
    <w:p w14:paraId="02CC0B55" w14:textId="77777777" w:rsidR="00974893" w:rsidRPr="00974893" w:rsidRDefault="00974893" w:rsidP="00974893">
      <w:pPr>
        <w:rPr>
          <w:b/>
          <w:bCs/>
          <w:color w:val="000000" w:themeColor="text1"/>
        </w:rPr>
      </w:pPr>
      <w:r w:rsidRPr="00974893">
        <w:rPr>
          <w:b/>
          <w:bCs/>
          <w:color w:val="000000" w:themeColor="text1"/>
        </w:rPr>
        <w:t>Business Analysts typically have limited but strategic access to the development server. Here's what they might be allowed to do:</w:t>
      </w:r>
    </w:p>
    <w:p w14:paraId="76F5CF62" w14:textId="77777777" w:rsidR="0044166E" w:rsidRPr="0044166E" w:rsidRDefault="0044166E" w:rsidP="0044166E">
      <w:pPr>
        <w:rPr>
          <w:b/>
          <w:bCs/>
          <w:color w:val="000000" w:themeColor="text1"/>
        </w:rPr>
      </w:pPr>
      <w:r w:rsidRPr="0044166E">
        <w:rPr>
          <w:b/>
          <w:bCs/>
          <w:color w:val="000000" w:themeColor="text1"/>
        </w:rPr>
        <w:t>Common BA Access Rights:</w:t>
      </w:r>
    </w:p>
    <w:p w14:paraId="4F21D3D1" w14:textId="77777777" w:rsidR="0044166E" w:rsidRPr="0044166E" w:rsidRDefault="0044166E" w:rsidP="000E22A1">
      <w:pPr>
        <w:numPr>
          <w:ilvl w:val="0"/>
          <w:numId w:val="76"/>
        </w:numPr>
        <w:rPr>
          <w:color w:val="000000" w:themeColor="text1"/>
        </w:rPr>
      </w:pPr>
      <w:r w:rsidRPr="0044166E">
        <w:rPr>
          <w:color w:val="000000" w:themeColor="text1"/>
        </w:rPr>
        <w:t>Read-only access to test environments</w:t>
      </w:r>
      <w:r w:rsidRPr="0044166E">
        <w:rPr>
          <w:color w:val="000000" w:themeColor="text1"/>
        </w:rPr>
        <w:br/>
        <w:t>To validate requirements and review functionality.</w:t>
      </w:r>
    </w:p>
    <w:p w14:paraId="5FC7E472" w14:textId="77777777" w:rsidR="0044166E" w:rsidRPr="0044166E" w:rsidRDefault="0044166E" w:rsidP="000E22A1">
      <w:pPr>
        <w:numPr>
          <w:ilvl w:val="0"/>
          <w:numId w:val="76"/>
        </w:numPr>
        <w:rPr>
          <w:color w:val="000000" w:themeColor="text1"/>
        </w:rPr>
      </w:pPr>
      <w:r w:rsidRPr="0044166E">
        <w:rPr>
          <w:color w:val="000000" w:themeColor="text1"/>
        </w:rPr>
        <w:t>Access to logs or dashboards</w:t>
      </w:r>
      <w:r w:rsidRPr="0044166E">
        <w:rPr>
          <w:color w:val="000000" w:themeColor="text1"/>
        </w:rPr>
        <w:br/>
        <w:t>For monitoring system behavior or reviewing error reports.</w:t>
      </w:r>
    </w:p>
    <w:p w14:paraId="1293DC5B" w14:textId="77777777" w:rsidR="0044166E" w:rsidRPr="0044166E" w:rsidRDefault="0044166E" w:rsidP="000E22A1">
      <w:pPr>
        <w:numPr>
          <w:ilvl w:val="0"/>
          <w:numId w:val="76"/>
        </w:numPr>
        <w:rPr>
          <w:color w:val="000000" w:themeColor="text1"/>
        </w:rPr>
      </w:pPr>
      <w:r w:rsidRPr="0044166E">
        <w:rPr>
          <w:color w:val="000000" w:themeColor="text1"/>
        </w:rPr>
        <w:t>Use of test accounts or mock data</w:t>
      </w:r>
      <w:r w:rsidRPr="0044166E">
        <w:rPr>
          <w:color w:val="000000" w:themeColor="text1"/>
        </w:rPr>
        <w:br/>
        <w:t>To simulate user scenarios and verify business rules.</w:t>
      </w:r>
    </w:p>
    <w:p w14:paraId="4D795AF6" w14:textId="1823BB4F" w:rsidR="0044166E" w:rsidRPr="0044166E" w:rsidRDefault="0044166E" w:rsidP="000E22A1">
      <w:pPr>
        <w:numPr>
          <w:ilvl w:val="0"/>
          <w:numId w:val="76"/>
        </w:numPr>
        <w:rPr>
          <w:color w:val="000000" w:themeColor="text1"/>
        </w:rPr>
      </w:pPr>
      <w:r w:rsidRPr="0044166E">
        <w:rPr>
          <w:color w:val="000000" w:themeColor="text1"/>
        </w:rPr>
        <w:t>Permission to raise tickets or feedback</w:t>
      </w:r>
    </w:p>
    <w:p w14:paraId="43A36948" w14:textId="77777777" w:rsidR="0044166E" w:rsidRPr="0044166E" w:rsidRDefault="0044166E" w:rsidP="000E22A1">
      <w:pPr>
        <w:numPr>
          <w:ilvl w:val="0"/>
          <w:numId w:val="76"/>
        </w:numPr>
        <w:rPr>
          <w:color w:val="000000" w:themeColor="text1"/>
        </w:rPr>
      </w:pPr>
      <w:r w:rsidRPr="0044166E">
        <w:rPr>
          <w:color w:val="000000" w:themeColor="text1"/>
        </w:rPr>
        <w:t>Access to documentation and release notes</w:t>
      </w:r>
      <w:r w:rsidRPr="0044166E">
        <w:rPr>
          <w:color w:val="000000" w:themeColor="text1"/>
        </w:rPr>
        <w:br/>
        <w:t>To track changes and understand feature implementations.</w:t>
      </w:r>
    </w:p>
    <w:p w14:paraId="6F0AC7CB" w14:textId="7B13CC19" w:rsidR="0044166E" w:rsidRPr="0044166E" w:rsidRDefault="0044166E" w:rsidP="0044166E">
      <w:pPr>
        <w:rPr>
          <w:b/>
          <w:bCs/>
          <w:color w:val="000000" w:themeColor="text1"/>
        </w:rPr>
      </w:pPr>
      <w:r w:rsidRPr="0044166E">
        <w:rPr>
          <w:b/>
          <w:bCs/>
          <w:color w:val="000000" w:themeColor="text1"/>
        </w:rPr>
        <w:t xml:space="preserve"> Restricted Areas for BAs:</w:t>
      </w:r>
    </w:p>
    <w:p w14:paraId="0B9FB262" w14:textId="77777777" w:rsidR="0044166E" w:rsidRPr="0044166E" w:rsidRDefault="0044166E" w:rsidP="000E22A1">
      <w:pPr>
        <w:numPr>
          <w:ilvl w:val="0"/>
          <w:numId w:val="77"/>
        </w:numPr>
        <w:rPr>
          <w:color w:val="000000" w:themeColor="text1"/>
        </w:rPr>
      </w:pPr>
      <w:r w:rsidRPr="0044166E">
        <w:rPr>
          <w:color w:val="000000" w:themeColor="text1"/>
        </w:rPr>
        <w:t>No direct code editing or deployment rights</w:t>
      </w:r>
    </w:p>
    <w:p w14:paraId="088B01FE" w14:textId="77777777" w:rsidR="0044166E" w:rsidRPr="0044166E" w:rsidRDefault="0044166E" w:rsidP="000E22A1">
      <w:pPr>
        <w:numPr>
          <w:ilvl w:val="0"/>
          <w:numId w:val="77"/>
        </w:numPr>
        <w:rPr>
          <w:color w:val="000000" w:themeColor="text1"/>
        </w:rPr>
      </w:pPr>
      <w:r w:rsidRPr="0044166E">
        <w:rPr>
          <w:color w:val="000000" w:themeColor="text1"/>
        </w:rPr>
        <w:lastRenderedPageBreak/>
        <w:t>Limited access to sensitive configuration files</w:t>
      </w:r>
    </w:p>
    <w:p w14:paraId="57D81D14" w14:textId="77777777" w:rsidR="0044166E" w:rsidRDefault="0044166E" w:rsidP="000E22A1">
      <w:pPr>
        <w:numPr>
          <w:ilvl w:val="0"/>
          <w:numId w:val="77"/>
        </w:numPr>
        <w:rPr>
          <w:color w:val="000000" w:themeColor="text1"/>
        </w:rPr>
      </w:pPr>
      <w:r w:rsidRPr="0044166E">
        <w:rPr>
          <w:color w:val="000000" w:themeColor="text1"/>
        </w:rPr>
        <w:t>No access to production-level data or environments</w:t>
      </w:r>
    </w:p>
    <w:p w14:paraId="4F1ABF51" w14:textId="77777777" w:rsidR="00261BCB" w:rsidRPr="0044166E" w:rsidRDefault="00261BCB" w:rsidP="00261BCB">
      <w:pPr>
        <w:ind w:left="360"/>
        <w:rPr>
          <w:color w:val="000000" w:themeColor="text1"/>
        </w:rPr>
      </w:pPr>
    </w:p>
    <w:p w14:paraId="18E05DC3" w14:textId="6CAB1A10" w:rsidR="0044166E" w:rsidRPr="0044166E" w:rsidRDefault="0044166E" w:rsidP="0044166E">
      <w:pPr>
        <w:rPr>
          <w:b/>
          <w:bCs/>
          <w:color w:val="000000" w:themeColor="text1"/>
        </w:rPr>
      </w:pPr>
      <w:r w:rsidRPr="0044166E">
        <w:rPr>
          <w:b/>
          <w:bCs/>
          <w:color w:val="000000" w:themeColor="text1"/>
        </w:rPr>
        <w:t xml:space="preserve"> Why This Matters</w:t>
      </w:r>
    </w:p>
    <w:p w14:paraId="7279BEFB" w14:textId="77777777" w:rsidR="0044166E" w:rsidRPr="0044166E" w:rsidRDefault="0044166E" w:rsidP="0044166E">
      <w:pPr>
        <w:rPr>
          <w:b/>
          <w:bCs/>
          <w:color w:val="000000" w:themeColor="text1"/>
        </w:rPr>
      </w:pPr>
      <w:r w:rsidRPr="0044166E">
        <w:rPr>
          <w:b/>
          <w:bCs/>
          <w:color w:val="000000" w:themeColor="text1"/>
        </w:rPr>
        <w:t>Giving BAs controlled access helps them:</w:t>
      </w:r>
    </w:p>
    <w:p w14:paraId="3DE8C0E8" w14:textId="4A69B355" w:rsidR="00261BCB" w:rsidRPr="00261BCB" w:rsidRDefault="00261BCB" w:rsidP="000E22A1">
      <w:pPr>
        <w:pStyle w:val="ListParagraph"/>
        <w:numPr>
          <w:ilvl w:val="0"/>
          <w:numId w:val="79"/>
        </w:numPr>
        <w:rPr>
          <w:color w:val="000000" w:themeColor="text1"/>
        </w:rPr>
      </w:pPr>
      <w:r w:rsidRPr="00261BCB">
        <w:rPr>
          <w:color w:val="000000" w:themeColor="text1"/>
        </w:rPr>
        <w:t>Validate requirements against actual builds</w:t>
      </w:r>
    </w:p>
    <w:p w14:paraId="253D65B1" w14:textId="77777777" w:rsidR="00261BCB" w:rsidRPr="00261BCB" w:rsidRDefault="00261BCB" w:rsidP="000E22A1">
      <w:pPr>
        <w:numPr>
          <w:ilvl w:val="0"/>
          <w:numId w:val="78"/>
        </w:numPr>
        <w:rPr>
          <w:color w:val="000000" w:themeColor="text1"/>
        </w:rPr>
      </w:pPr>
      <w:r w:rsidRPr="00261BCB">
        <w:rPr>
          <w:color w:val="000000" w:themeColor="text1"/>
        </w:rPr>
        <w:t>Collaborate effectively with developers and testers</w:t>
      </w:r>
    </w:p>
    <w:p w14:paraId="3F72EFDF" w14:textId="77777777" w:rsidR="00261BCB" w:rsidRPr="00261BCB" w:rsidRDefault="00261BCB" w:rsidP="000E22A1">
      <w:pPr>
        <w:numPr>
          <w:ilvl w:val="0"/>
          <w:numId w:val="78"/>
        </w:numPr>
        <w:rPr>
          <w:color w:val="000000" w:themeColor="text1"/>
        </w:rPr>
      </w:pPr>
      <w:r w:rsidRPr="00261BCB">
        <w:rPr>
          <w:color w:val="000000" w:themeColor="text1"/>
        </w:rPr>
        <w:t>Identify gaps or mismatches early in the cycle</w:t>
      </w:r>
    </w:p>
    <w:p w14:paraId="299704FF" w14:textId="77777777" w:rsidR="00974893" w:rsidRPr="009E18E2" w:rsidRDefault="00974893" w:rsidP="009E18E2">
      <w:pPr>
        <w:rPr>
          <w:b/>
          <w:bCs/>
          <w:color w:val="000000" w:themeColor="text1"/>
        </w:rPr>
      </w:pPr>
    </w:p>
    <w:p w14:paraId="0596A647" w14:textId="6113834A" w:rsidR="003C3958" w:rsidRDefault="007B74FD" w:rsidP="00FE2A08">
      <w:pPr>
        <w:rPr>
          <w:b/>
          <w:bCs/>
          <w:color w:val="000000" w:themeColor="text1"/>
        </w:rPr>
      </w:pPr>
      <w:r w:rsidRPr="007B74FD">
        <w:rPr>
          <w:b/>
          <w:bCs/>
          <w:color w:val="000000" w:themeColor="text1"/>
        </w:rPr>
        <w:t>Q17. What is Data Mapping</w:t>
      </w:r>
      <w:r>
        <w:rPr>
          <w:b/>
          <w:bCs/>
          <w:color w:val="000000" w:themeColor="text1"/>
        </w:rPr>
        <w:t>?</w:t>
      </w:r>
    </w:p>
    <w:p w14:paraId="38E4BDDF" w14:textId="77777777" w:rsidR="00DD74D0" w:rsidRPr="00DD74D0" w:rsidRDefault="00DD74D0" w:rsidP="00DD74D0">
      <w:pPr>
        <w:rPr>
          <w:color w:val="000000" w:themeColor="text1"/>
        </w:rPr>
      </w:pPr>
      <w:r w:rsidRPr="00DD74D0">
        <w:rPr>
          <w:color w:val="000000" w:themeColor="text1"/>
        </w:rPr>
        <w:t>Data Mapping is the process of connecting data fields from one source to corresponding fields in another destination. It defines how data from a system (like a database, spreadsheet, or application) is transformed and transferred to another system, ensuring consistency, accuracy, and usability.</w:t>
      </w:r>
    </w:p>
    <w:p w14:paraId="3A54E516" w14:textId="02E1E91E" w:rsidR="00DD74D0" w:rsidRPr="00DD74D0" w:rsidRDefault="00DD74D0" w:rsidP="00DD74D0">
      <w:pPr>
        <w:rPr>
          <w:b/>
          <w:bCs/>
          <w:color w:val="000000" w:themeColor="text1"/>
        </w:rPr>
      </w:pPr>
      <w:r w:rsidRPr="00DD74D0">
        <w:rPr>
          <w:b/>
          <w:bCs/>
          <w:color w:val="000000" w:themeColor="text1"/>
        </w:rPr>
        <w:t>Data Mapping Importan</w:t>
      </w:r>
      <w:r>
        <w:rPr>
          <w:b/>
          <w:bCs/>
          <w:color w:val="000000" w:themeColor="text1"/>
        </w:rPr>
        <w:t>ce:</w:t>
      </w:r>
    </w:p>
    <w:p w14:paraId="65E544FF" w14:textId="77777777" w:rsidR="00DD74D0" w:rsidRPr="00DD74D0" w:rsidRDefault="00DD74D0" w:rsidP="000E22A1">
      <w:pPr>
        <w:numPr>
          <w:ilvl w:val="0"/>
          <w:numId w:val="80"/>
        </w:numPr>
        <w:rPr>
          <w:color w:val="000000" w:themeColor="text1"/>
        </w:rPr>
      </w:pPr>
      <w:r w:rsidRPr="00DD74D0">
        <w:rPr>
          <w:color w:val="000000" w:themeColor="text1"/>
        </w:rPr>
        <w:t>Ensures data integrity during migrations, integrations, or transformations</w:t>
      </w:r>
    </w:p>
    <w:p w14:paraId="2794D9D5" w14:textId="77777777" w:rsidR="00DD74D0" w:rsidRPr="00DD74D0" w:rsidRDefault="00DD74D0" w:rsidP="000E22A1">
      <w:pPr>
        <w:numPr>
          <w:ilvl w:val="0"/>
          <w:numId w:val="80"/>
        </w:numPr>
        <w:rPr>
          <w:color w:val="000000" w:themeColor="text1"/>
        </w:rPr>
      </w:pPr>
      <w:r w:rsidRPr="00DD74D0">
        <w:rPr>
          <w:color w:val="000000" w:themeColor="text1"/>
        </w:rPr>
        <w:t>Facilitates automation in data processing and reporting</w:t>
      </w:r>
    </w:p>
    <w:p w14:paraId="14758923" w14:textId="77777777" w:rsidR="00DD74D0" w:rsidRPr="00DD74D0" w:rsidRDefault="00DD74D0" w:rsidP="000E22A1">
      <w:pPr>
        <w:numPr>
          <w:ilvl w:val="0"/>
          <w:numId w:val="80"/>
        </w:numPr>
        <w:rPr>
          <w:color w:val="000000" w:themeColor="text1"/>
        </w:rPr>
      </w:pPr>
      <w:r w:rsidRPr="00DD74D0">
        <w:rPr>
          <w:color w:val="000000" w:themeColor="text1"/>
        </w:rPr>
        <w:t>Supports compliance by aligning data with regulatory formats</w:t>
      </w:r>
    </w:p>
    <w:p w14:paraId="2A17ABC6" w14:textId="57C5FDA3" w:rsidR="00DD74D0" w:rsidRDefault="00DD74D0" w:rsidP="000E22A1">
      <w:pPr>
        <w:numPr>
          <w:ilvl w:val="0"/>
          <w:numId w:val="80"/>
        </w:numPr>
        <w:rPr>
          <w:color w:val="000000" w:themeColor="text1"/>
        </w:rPr>
      </w:pPr>
      <w:r w:rsidRPr="00DD74D0">
        <w:rPr>
          <w:color w:val="000000" w:themeColor="text1"/>
        </w:rPr>
        <w:lastRenderedPageBreak/>
        <w:t>Improves decision-making by enabling clean and structured data flow</w:t>
      </w:r>
    </w:p>
    <w:p w14:paraId="598E58B0" w14:textId="1306B1DB" w:rsidR="00DD74D0" w:rsidRPr="00DD74D0" w:rsidRDefault="00DD74D0" w:rsidP="00DD74D0">
      <w:pPr>
        <w:rPr>
          <w:b/>
          <w:bCs/>
          <w:color w:val="000000" w:themeColor="text1"/>
        </w:rPr>
      </w:pPr>
      <w:r w:rsidRPr="00DD74D0">
        <w:rPr>
          <w:b/>
          <w:bCs/>
          <w:color w:val="000000" w:themeColor="text1"/>
        </w:rPr>
        <w:t>Uses of Data Mapping:</w:t>
      </w:r>
    </w:p>
    <w:p w14:paraId="69259089" w14:textId="77777777" w:rsidR="00DD74D0" w:rsidRPr="00DD74D0" w:rsidRDefault="00DD74D0" w:rsidP="000E22A1">
      <w:pPr>
        <w:numPr>
          <w:ilvl w:val="0"/>
          <w:numId w:val="81"/>
        </w:numPr>
        <w:rPr>
          <w:color w:val="000000" w:themeColor="text1"/>
        </w:rPr>
      </w:pPr>
      <w:r w:rsidRPr="00DD74D0">
        <w:rPr>
          <w:color w:val="000000" w:themeColor="text1"/>
        </w:rPr>
        <w:t>System integration: Linking data between CRM, ERP, or other enterprise systems</w:t>
      </w:r>
    </w:p>
    <w:p w14:paraId="6126CE28" w14:textId="77777777" w:rsidR="00DD74D0" w:rsidRPr="00DD74D0" w:rsidRDefault="00DD74D0" w:rsidP="000E22A1">
      <w:pPr>
        <w:numPr>
          <w:ilvl w:val="0"/>
          <w:numId w:val="81"/>
        </w:numPr>
        <w:rPr>
          <w:color w:val="000000" w:themeColor="text1"/>
        </w:rPr>
      </w:pPr>
      <w:r w:rsidRPr="00DD74D0">
        <w:rPr>
          <w:b/>
          <w:bCs/>
          <w:color w:val="000000" w:themeColor="text1"/>
        </w:rPr>
        <w:t xml:space="preserve">Data migration: </w:t>
      </w:r>
      <w:r w:rsidRPr="00DD74D0">
        <w:rPr>
          <w:color w:val="000000" w:themeColor="text1"/>
        </w:rPr>
        <w:t>Moving data from legacy systems to new platforms</w:t>
      </w:r>
    </w:p>
    <w:p w14:paraId="28BFAE13" w14:textId="77777777" w:rsidR="00DD74D0" w:rsidRPr="00DD74D0" w:rsidRDefault="00DD74D0" w:rsidP="000E22A1">
      <w:pPr>
        <w:numPr>
          <w:ilvl w:val="0"/>
          <w:numId w:val="81"/>
        </w:numPr>
        <w:rPr>
          <w:color w:val="000000" w:themeColor="text1"/>
        </w:rPr>
      </w:pPr>
      <w:r w:rsidRPr="00DD74D0">
        <w:rPr>
          <w:b/>
          <w:bCs/>
          <w:color w:val="000000" w:themeColor="text1"/>
        </w:rPr>
        <w:t>ETL processes</w:t>
      </w:r>
      <w:r w:rsidRPr="00DD74D0">
        <w:rPr>
          <w:color w:val="000000" w:themeColor="text1"/>
        </w:rPr>
        <w:t>: Extracting, transforming, and loading data in data warehouses</w:t>
      </w:r>
    </w:p>
    <w:p w14:paraId="5C85C4B3" w14:textId="77777777" w:rsidR="00DD74D0" w:rsidRPr="00DD74D0" w:rsidRDefault="00DD74D0" w:rsidP="000E22A1">
      <w:pPr>
        <w:numPr>
          <w:ilvl w:val="0"/>
          <w:numId w:val="81"/>
        </w:numPr>
        <w:rPr>
          <w:color w:val="000000" w:themeColor="text1"/>
        </w:rPr>
      </w:pPr>
      <w:r w:rsidRPr="00DD74D0">
        <w:rPr>
          <w:b/>
          <w:bCs/>
          <w:color w:val="000000" w:themeColor="text1"/>
        </w:rPr>
        <w:t xml:space="preserve">API development: </w:t>
      </w:r>
      <w:r w:rsidRPr="00DD74D0">
        <w:rPr>
          <w:color w:val="000000" w:themeColor="text1"/>
        </w:rPr>
        <w:t>Mapping request and response fields between services</w:t>
      </w:r>
    </w:p>
    <w:p w14:paraId="12D7F0E7" w14:textId="77777777" w:rsidR="00DD74D0" w:rsidRPr="00DD74D0" w:rsidRDefault="00DD74D0" w:rsidP="000E22A1">
      <w:pPr>
        <w:numPr>
          <w:ilvl w:val="0"/>
          <w:numId w:val="81"/>
        </w:numPr>
        <w:rPr>
          <w:b/>
          <w:bCs/>
          <w:color w:val="000000" w:themeColor="text1"/>
        </w:rPr>
      </w:pPr>
      <w:r w:rsidRPr="00DD74D0">
        <w:rPr>
          <w:b/>
          <w:bCs/>
          <w:color w:val="000000" w:themeColor="text1"/>
        </w:rPr>
        <w:t xml:space="preserve">Business analysis: </w:t>
      </w:r>
      <w:r w:rsidRPr="00DD74D0">
        <w:rPr>
          <w:color w:val="000000" w:themeColor="text1"/>
        </w:rPr>
        <w:t>Aligning business requirements with technical data structures</w:t>
      </w:r>
    </w:p>
    <w:p w14:paraId="01419AA6" w14:textId="2B05D609" w:rsidR="00DD74D0" w:rsidRPr="00DD74D0" w:rsidRDefault="00DD74D0" w:rsidP="00DD74D0">
      <w:pPr>
        <w:rPr>
          <w:b/>
          <w:bCs/>
          <w:color w:val="000000" w:themeColor="text1"/>
        </w:rPr>
      </w:pPr>
      <w:r w:rsidRPr="00DD74D0">
        <w:rPr>
          <w:b/>
          <w:bCs/>
          <w:color w:val="000000" w:themeColor="text1"/>
        </w:rPr>
        <w:t xml:space="preserve"> Example</w:t>
      </w:r>
    </w:p>
    <w:p w14:paraId="4CD685C8" w14:textId="77777777" w:rsidR="00DD74D0" w:rsidRPr="00DD74D0" w:rsidRDefault="00DD74D0" w:rsidP="00DD74D0">
      <w:pPr>
        <w:rPr>
          <w:color w:val="000000" w:themeColor="text1"/>
        </w:rPr>
      </w:pPr>
      <w:r w:rsidRPr="00DD74D0">
        <w:rPr>
          <w:color w:val="000000" w:themeColor="text1"/>
        </w:rPr>
        <w:t>If you're migrating customer data from System A to System B:</w:t>
      </w:r>
    </w:p>
    <w:p w14:paraId="5CD71B54" w14:textId="77777777" w:rsidR="00DD74D0" w:rsidRPr="00DD74D0" w:rsidRDefault="00DD74D0" w:rsidP="000E22A1">
      <w:pPr>
        <w:numPr>
          <w:ilvl w:val="0"/>
          <w:numId w:val="82"/>
        </w:numPr>
        <w:rPr>
          <w:color w:val="000000" w:themeColor="text1"/>
        </w:rPr>
      </w:pPr>
      <w:r w:rsidRPr="00DD74D0">
        <w:rPr>
          <w:color w:val="000000" w:themeColor="text1"/>
        </w:rPr>
        <w:t>System A has a field called Cust_Name</w:t>
      </w:r>
    </w:p>
    <w:p w14:paraId="43404A5F" w14:textId="77777777" w:rsidR="00DD74D0" w:rsidRPr="00DD74D0" w:rsidRDefault="00DD74D0" w:rsidP="000E22A1">
      <w:pPr>
        <w:numPr>
          <w:ilvl w:val="0"/>
          <w:numId w:val="82"/>
        </w:numPr>
        <w:rPr>
          <w:b/>
          <w:bCs/>
          <w:color w:val="000000" w:themeColor="text1"/>
        </w:rPr>
      </w:pPr>
      <w:r w:rsidRPr="00DD74D0">
        <w:rPr>
          <w:color w:val="000000" w:themeColor="text1"/>
        </w:rPr>
        <w:t>System B expects CustomerFullName</w:t>
      </w:r>
    </w:p>
    <w:p w14:paraId="1471E4B9" w14:textId="3D9B33EF" w:rsidR="00DD74D0" w:rsidRDefault="00DD74D0" w:rsidP="00DD74D0">
      <w:pPr>
        <w:rPr>
          <w:color w:val="000000" w:themeColor="text1"/>
        </w:rPr>
      </w:pPr>
      <w:r w:rsidRPr="00DD74D0">
        <w:rPr>
          <w:color w:val="000000" w:themeColor="text1"/>
        </w:rPr>
        <w:t>Data mapping defines that Cust_Name in A maps to Customer</w:t>
      </w:r>
      <w:r w:rsidR="00847394" w:rsidRPr="00847394">
        <w:rPr>
          <w:color w:val="000000" w:themeColor="text1"/>
        </w:rPr>
        <w:t xml:space="preserve"> </w:t>
      </w:r>
      <w:r w:rsidRPr="00DD74D0">
        <w:rPr>
          <w:color w:val="000000" w:themeColor="text1"/>
        </w:rPr>
        <w:t>Full</w:t>
      </w:r>
      <w:r w:rsidR="00847394" w:rsidRPr="00847394">
        <w:rPr>
          <w:color w:val="000000" w:themeColor="text1"/>
        </w:rPr>
        <w:t xml:space="preserve"> </w:t>
      </w:r>
      <w:r w:rsidRPr="00DD74D0">
        <w:rPr>
          <w:color w:val="000000" w:themeColor="text1"/>
        </w:rPr>
        <w:t>Name in B.</w:t>
      </w:r>
    </w:p>
    <w:p w14:paraId="4A64A3C0" w14:textId="77777777" w:rsidR="00BD4F70" w:rsidRDefault="00BD4F70" w:rsidP="00DD74D0">
      <w:pPr>
        <w:rPr>
          <w:color w:val="000000" w:themeColor="text1"/>
        </w:rPr>
      </w:pPr>
    </w:p>
    <w:p w14:paraId="2639B7F1" w14:textId="77777777" w:rsidR="00C003CD" w:rsidRDefault="00C003CD" w:rsidP="00DD74D0">
      <w:pPr>
        <w:rPr>
          <w:color w:val="000000" w:themeColor="text1"/>
        </w:rPr>
      </w:pPr>
    </w:p>
    <w:p w14:paraId="4FE56881" w14:textId="77777777" w:rsidR="008860A8" w:rsidRDefault="008860A8" w:rsidP="00DD74D0">
      <w:pPr>
        <w:rPr>
          <w:b/>
          <w:bCs/>
          <w:color w:val="000000" w:themeColor="text1"/>
        </w:rPr>
      </w:pPr>
    </w:p>
    <w:p w14:paraId="6E7EDE75" w14:textId="77777777" w:rsidR="008860A8" w:rsidRDefault="008860A8" w:rsidP="00DD74D0">
      <w:pPr>
        <w:rPr>
          <w:b/>
          <w:bCs/>
          <w:color w:val="000000" w:themeColor="text1"/>
        </w:rPr>
      </w:pPr>
    </w:p>
    <w:p w14:paraId="65AB3E26" w14:textId="2EE6FCD9" w:rsidR="00C003CD" w:rsidRPr="00C003CD" w:rsidRDefault="00C003CD" w:rsidP="00DD74D0">
      <w:pPr>
        <w:rPr>
          <w:b/>
          <w:bCs/>
          <w:color w:val="000000" w:themeColor="text1"/>
        </w:rPr>
      </w:pPr>
      <w:r w:rsidRPr="00C003CD">
        <w:rPr>
          <w:b/>
          <w:bCs/>
          <w:color w:val="000000" w:themeColor="text1"/>
        </w:rPr>
        <w:lastRenderedPageBreak/>
        <w:t>Q18. What is API. Explain how you would use API integration in the case of your application Date format is dd-mm-yyyy and it is accepting some data from Other Application from US whose Date Format is mm-dd-yyyy</w:t>
      </w:r>
    </w:p>
    <w:p w14:paraId="306192CF" w14:textId="77777777" w:rsidR="00BD4F70" w:rsidRPr="00BD4F70" w:rsidRDefault="00BD4F70" w:rsidP="00BD4F70">
      <w:pPr>
        <w:rPr>
          <w:color w:val="000000" w:themeColor="text1"/>
        </w:rPr>
      </w:pPr>
      <w:r w:rsidRPr="00BD4F70">
        <w:rPr>
          <w:color w:val="000000" w:themeColor="text1"/>
        </w:rPr>
        <w:t xml:space="preserve">An </w:t>
      </w:r>
      <w:r w:rsidRPr="00BD4F70">
        <w:rPr>
          <w:b/>
          <w:bCs/>
          <w:color w:val="000000" w:themeColor="text1"/>
        </w:rPr>
        <w:t>API (Application Programming Interface)</w:t>
      </w:r>
      <w:r w:rsidRPr="00BD4F70">
        <w:rPr>
          <w:color w:val="000000" w:themeColor="text1"/>
        </w:rPr>
        <w:t xml:space="preserve"> is a set of rules and protocols that allows different software applications to communicate with each other. It acts like a </w:t>
      </w:r>
      <w:r w:rsidRPr="00BD4F70">
        <w:rPr>
          <w:b/>
          <w:bCs/>
          <w:color w:val="000000" w:themeColor="text1"/>
        </w:rPr>
        <w:t>messenger</w:t>
      </w:r>
      <w:r w:rsidRPr="00BD4F70">
        <w:rPr>
          <w:color w:val="000000" w:themeColor="text1"/>
        </w:rPr>
        <w:t xml:space="preserve"> that takes requests from one system, tells another system what to do, and returns the response.</w:t>
      </w:r>
    </w:p>
    <w:p w14:paraId="2A49C97F" w14:textId="77777777" w:rsidR="00BD4F70" w:rsidRDefault="00BD4F70" w:rsidP="00BD4F70">
      <w:pPr>
        <w:rPr>
          <w:color w:val="000000" w:themeColor="text1"/>
        </w:rPr>
      </w:pPr>
      <w:r w:rsidRPr="00BD4F70">
        <w:rPr>
          <w:color w:val="000000" w:themeColor="text1"/>
        </w:rPr>
        <w:t xml:space="preserve">Think of it as a </w:t>
      </w:r>
      <w:r w:rsidRPr="00BD4F70">
        <w:rPr>
          <w:b/>
          <w:bCs/>
          <w:color w:val="000000" w:themeColor="text1"/>
        </w:rPr>
        <w:t>bridge</w:t>
      </w:r>
      <w:r w:rsidRPr="00BD4F70">
        <w:rPr>
          <w:color w:val="000000" w:themeColor="text1"/>
        </w:rPr>
        <w:t xml:space="preserve"> between two applications—allowing them to exchange data, trigger actions, or access services without needing to understand each other’s internal workings.</w:t>
      </w:r>
    </w:p>
    <w:p w14:paraId="59118FF9" w14:textId="77777777" w:rsidR="00D81433" w:rsidRPr="00D81433" w:rsidRDefault="00D81433" w:rsidP="00D81433">
      <w:pPr>
        <w:rPr>
          <w:color w:val="000000" w:themeColor="text1"/>
        </w:rPr>
      </w:pPr>
      <w:r w:rsidRPr="00D81433">
        <w:rPr>
          <w:color w:val="000000" w:themeColor="text1"/>
        </w:rPr>
        <w:t>Think of an </w:t>
      </w:r>
      <w:r w:rsidRPr="00D81433">
        <w:rPr>
          <w:b/>
          <w:bCs/>
          <w:color w:val="000000" w:themeColor="text1"/>
        </w:rPr>
        <w:t>API (Application Programming Interface)</w:t>
      </w:r>
      <w:r w:rsidRPr="00D81433">
        <w:rPr>
          <w:color w:val="000000" w:themeColor="text1"/>
        </w:rPr>
        <w:t> as a waiter in a restaurant. If you order food (request data or actions) from the kitchen (another application or system), the waiter (API) takes your request, tells the kitchen what you want, and brings back your food (the response). Similarly, </w:t>
      </w:r>
      <w:r w:rsidRPr="00D81433">
        <w:rPr>
          <w:b/>
          <w:bCs/>
          <w:color w:val="000000" w:themeColor="text1"/>
        </w:rPr>
        <w:t>API integration connects two software systems so they can exchange information and work together automatically</w:t>
      </w:r>
      <w:r w:rsidRPr="00D81433">
        <w:rPr>
          <w:color w:val="000000" w:themeColor="text1"/>
        </w:rPr>
        <w:t>, without manual effort.</w:t>
      </w:r>
    </w:p>
    <w:p w14:paraId="11CD2FE2" w14:textId="77777777" w:rsidR="00D81433" w:rsidRDefault="00D81433" w:rsidP="00D81433">
      <w:pPr>
        <w:rPr>
          <w:color w:val="000000" w:themeColor="text1"/>
        </w:rPr>
      </w:pPr>
      <w:r w:rsidRPr="00D81433">
        <w:rPr>
          <w:color w:val="000000" w:themeColor="text1"/>
        </w:rPr>
        <w:t>For example, when you use a travel app and it shows you flight options from different airlines, that app is using API integrations to communicate with airline databases in real-time.</w:t>
      </w:r>
    </w:p>
    <w:p w14:paraId="4E25AF64" w14:textId="77777777" w:rsidR="00F13478" w:rsidRPr="00F13478" w:rsidRDefault="00F13478" w:rsidP="00F13478">
      <w:pPr>
        <w:rPr>
          <w:b/>
          <w:bCs/>
          <w:color w:val="000000" w:themeColor="text1"/>
        </w:rPr>
      </w:pPr>
      <w:r w:rsidRPr="00F13478">
        <w:rPr>
          <w:b/>
          <w:bCs/>
          <w:color w:val="000000" w:themeColor="text1"/>
        </w:rPr>
        <w:t>Types of API Integration</w:t>
      </w:r>
    </w:p>
    <w:p w14:paraId="16C65B3C" w14:textId="77777777" w:rsidR="00F13478" w:rsidRPr="00F13478" w:rsidRDefault="00F13478" w:rsidP="000E22A1">
      <w:pPr>
        <w:numPr>
          <w:ilvl w:val="0"/>
          <w:numId w:val="85"/>
        </w:numPr>
        <w:rPr>
          <w:color w:val="000000" w:themeColor="text1"/>
        </w:rPr>
      </w:pPr>
      <w:r w:rsidRPr="00F13478">
        <w:rPr>
          <w:b/>
          <w:bCs/>
          <w:color w:val="000000" w:themeColor="text1"/>
        </w:rPr>
        <w:t>Open APIs (Public APIs)</w:t>
      </w:r>
      <w:r w:rsidRPr="00F13478">
        <w:rPr>
          <w:color w:val="000000" w:themeColor="text1"/>
        </w:rPr>
        <w:br/>
        <w:t>These are available for anyone to use. Companies often provide them to let external developers build apps that can access their data or services. Example: Google Maps API used in various apps to show locations.</w:t>
      </w:r>
    </w:p>
    <w:p w14:paraId="52A6C059" w14:textId="77777777" w:rsidR="00F13478" w:rsidRPr="00F13478" w:rsidRDefault="00F13478" w:rsidP="000E22A1">
      <w:pPr>
        <w:numPr>
          <w:ilvl w:val="0"/>
          <w:numId w:val="85"/>
        </w:numPr>
        <w:rPr>
          <w:color w:val="000000" w:themeColor="text1"/>
        </w:rPr>
      </w:pPr>
      <w:r w:rsidRPr="00F13478">
        <w:rPr>
          <w:b/>
          <w:bCs/>
          <w:color w:val="000000" w:themeColor="text1"/>
        </w:rPr>
        <w:t>Partner APIs</w:t>
      </w:r>
      <w:r w:rsidRPr="00F13478">
        <w:rPr>
          <w:color w:val="000000" w:themeColor="text1"/>
        </w:rPr>
        <w:br/>
        <w:t>These are shared with specific business partners rather than the public, often under certain agreements. Example: Payment gateways sharing API access with specific retailers for processing transactions.</w:t>
      </w:r>
    </w:p>
    <w:p w14:paraId="622DEEF8" w14:textId="77777777" w:rsidR="00F13478" w:rsidRPr="00F13478" w:rsidRDefault="00F13478" w:rsidP="000E22A1">
      <w:pPr>
        <w:numPr>
          <w:ilvl w:val="0"/>
          <w:numId w:val="85"/>
        </w:numPr>
        <w:rPr>
          <w:color w:val="000000" w:themeColor="text1"/>
        </w:rPr>
      </w:pPr>
      <w:r w:rsidRPr="00F13478">
        <w:rPr>
          <w:b/>
          <w:bCs/>
          <w:color w:val="000000" w:themeColor="text1"/>
        </w:rPr>
        <w:lastRenderedPageBreak/>
        <w:t>Private APIs (Internal APIs)</w:t>
      </w:r>
      <w:r w:rsidRPr="00F13478">
        <w:rPr>
          <w:color w:val="000000" w:themeColor="text1"/>
        </w:rPr>
        <w:br/>
        <w:t>Used within a company to connect its own systems. They’re not shared publicly. Example: Internal HR system connecting payroll and attendance software.</w:t>
      </w:r>
    </w:p>
    <w:p w14:paraId="17359BBA" w14:textId="77777777" w:rsidR="00F13478" w:rsidRDefault="00F13478" w:rsidP="000E22A1">
      <w:pPr>
        <w:numPr>
          <w:ilvl w:val="0"/>
          <w:numId w:val="85"/>
        </w:numPr>
        <w:rPr>
          <w:color w:val="000000" w:themeColor="text1"/>
        </w:rPr>
      </w:pPr>
      <w:r w:rsidRPr="00F13478">
        <w:rPr>
          <w:b/>
          <w:bCs/>
          <w:color w:val="000000" w:themeColor="text1"/>
        </w:rPr>
        <w:t>Composite APIs</w:t>
      </w:r>
      <w:r w:rsidRPr="00F13478">
        <w:rPr>
          <w:color w:val="000000" w:themeColor="text1"/>
        </w:rPr>
        <w:br/>
        <w:t>These allow multiple API calls from different sources to be combined into a single request. This is useful when an application needs data from different systems at once. Example: A dashboard that shows calendar events, emails, and project updates all in one view.</w:t>
      </w:r>
    </w:p>
    <w:p w14:paraId="19A4CFAB" w14:textId="3CD9067D" w:rsidR="00D67059" w:rsidRPr="00D67059" w:rsidRDefault="00D67059" w:rsidP="000E22A1">
      <w:pPr>
        <w:pStyle w:val="ListParagraph"/>
        <w:numPr>
          <w:ilvl w:val="0"/>
          <w:numId w:val="85"/>
        </w:numPr>
        <w:rPr>
          <w:color w:val="000000" w:themeColor="text1"/>
        </w:rPr>
      </w:pPr>
      <w:r w:rsidRPr="00D67059">
        <w:rPr>
          <w:b/>
          <w:bCs/>
          <w:color w:val="000000" w:themeColor="text1"/>
        </w:rPr>
        <w:t>REST (Representational State Transfer): </w:t>
      </w:r>
      <w:r w:rsidR="00E46EE5" w:rsidRPr="007F18C9">
        <w:rPr>
          <w:color w:val="000000" w:themeColor="text1"/>
        </w:rPr>
        <w:t>The most common</w:t>
      </w:r>
      <w:r w:rsidR="00162ADD" w:rsidRPr="007F18C9">
        <w:rPr>
          <w:color w:val="000000" w:themeColor="text1"/>
        </w:rPr>
        <w:t xml:space="preserve"> and widely used architec</w:t>
      </w:r>
      <w:r w:rsidR="00BF7346" w:rsidRPr="007F18C9">
        <w:rPr>
          <w:color w:val="000000" w:themeColor="text1"/>
        </w:rPr>
        <w:t>tural style.RESTful APIs are stateless,resource</w:t>
      </w:r>
      <w:r w:rsidR="00662E0C" w:rsidRPr="007F18C9">
        <w:rPr>
          <w:color w:val="000000" w:themeColor="text1"/>
        </w:rPr>
        <w:t xml:space="preserve"> based</w:t>
      </w:r>
      <w:r w:rsidR="00D531B5">
        <w:rPr>
          <w:color w:val="000000" w:themeColor="text1"/>
        </w:rPr>
        <w:t xml:space="preserve"> </w:t>
      </w:r>
      <w:r w:rsidR="00662E0C" w:rsidRPr="007F18C9">
        <w:rPr>
          <w:color w:val="000000" w:themeColor="text1"/>
        </w:rPr>
        <w:t>and typically use standard HTTP methods</w:t>
      </w:r>
      <w:r w:rsidR="007F18C9" w:rsidRPr="007F18C9">
        <w:rPr>
          <w:color w:val="000000" w:themeColor="text1"/>
        </w:rPr>
        <w:t>,</w:t>
      </w:r>
      <w:r w:rsidR="007F18C9">
        <w:rPr>
          <w:b/>
          <w:bCs/>
          <w:color w:val="000000" w:themeColor="text1"/>
        </w:rPr>
        <w:t xml:space="preserve"> </w:t>
      </w:r>
      <w:r w:rsidRPr="00D67059">
        <w:rPr>
          <w:color w:val="000000" w:themeColor="text1"/>
        </w:rPr>
        <w:t>Uses HTTP requests to GET, POST, PUT, and DELETE data. It's the most common type of API due to its simplicity and scalability.</w:t>
      </w:r>
    </w:p>
    <w:p w14:paraId="62BF98A7" w14:textId="51DA762D" w:rsidR="00D67059" w:rsidRPr="00D67059" w:rsidRDefault="00D67059" w:rsidP="000E22A1">
      <w:pPr>
        <w:pStyle w:val="ListParagraph"/>
        <w:numPr>
          <w:ilvl w:val="0"/>
          <w:numId w:val="85"/>
        </w:numPr>
        <w:rPr>
          <w:b/>
          <w:bCs/>
          <w:color w:val="000000" w:themeColor="text1"/>
        </w:rPr>
      </w:pPr>
      <w:r w:rsidRPr="00D67059">
        <w:rPr>
          <w:b/>
          <w:bCs/>
          <w:color w:val="000000" w:themeColor="text1"/>
        </w:rPr>
        <w:t>SOAP (Simple Object Access Protocol): </w:t>
      </w:r>
      <w:r w:rsidR="00E77050" w:rsidRPr="00F73BC1">
        <w:rPr>
          <w:color w:val="000000" w:themeColor="text1"/>
        </w:rPr>
        <w:t xml:space="preserve">An older </w:t>
      </w:r>
      <w:r w:rsidR="00251E14">
        <w:rPr>
          <w:color w:val="000000" w:themeColor="text1"/>
        </w:rPr>
        <w:t>and</w:t>
      </w:r>
      <w:r w:rsidR="00E77050" w:rsidRPr="00F73BC1">
        <w:rPr>
          <w:color w:val="000000" w:themeColor="text1"/>
        </w:rPr>
        <w:t xml:space="preserve"> formal a XML based protocol </w:t>
      </w:r>
      <w:r w:rsidR="00320102" w:rsidRPr="00F73BC1">
        <w:rPr>
          <w:color w:val="000000" w:themeColor="text1"/>
        </w:rPr>
        <w:t>.SOAP APIs are highly structured and typically</w:t>
      </w:r>
      <w:r w:rsidR="0073390D" w:rsidRPr="00F73BC1">
        <w:rPr>
          <w:color w:val="000000" w:themeColor="text1"/>
        </w:rPr>
        <w:t xml:space="preserve"> used in enterprise environments requiring</w:t>
      </w:r>
      <w:r w:rsidR="00790460" w:rsidRPr="00F73BC1">
        <w:rPr>
          <w:color w:val="000000" w:themeColor="text1"/>
        </w:rPr>
        <w:t xml:space="preserve"> strict security and reliability,often found in older systems.</w:t>
      </w:r>
      <w:r w:rsidR="00320102">
        <w:rPr>
          <w:b/>
          <w:bCs/>
          <w:color w:val="000000" w:themeColor="text1"/>
        </w:rPr>
        <w:t xml:space="preserve"> </w:t>
      </w:r>
      <w:r w:rsidRPr="00D67059">
        <w:rPr>
          <w:color w:val="000000" w:themeColor="text1"/>
        </w:rPr>
        <w:t>Uses XML for messaging and includes built-in error handling. It's more rigid and requires more setup than REST.</w:t>
      </w:r>
    </w:p>
    <w:p w14:paraId="225BCFAE" w14:textId="0E2B1A52" w:rsidR="00AD6DC7" w:rsidRDefault="00D67059" w:rsidP="00F13478">
      <w:pPr>
        <w:pStyle w:val="ListParagraph"/>
        <w:numPr>
          <w:ilvl w:val="0"/>
          <w:numId w:val="85"/>
        </w:numPr>
        <w:rPr>
          <w:color w:val="000000" w:themeColor="text1"/>
        </w:rPr>
      </w:pPr>
      <w:r w:rsidRPr="00D67059">
        <w:rPr>
          <w:b/>
          <w:bCs/>
          <w:color w:val="000000" w:themeColor="text1"/>
        </w:rPr>
        <w:t>GraphQL:</w:t>
      </w:r>
      <w:r w:rsidRPr="00D67059">
        <w:rPr>
          <w:color w:val="000000" w:themeColor="text1"/>
        </w:rPr>
        <w:t> A query language for APIs that allows clients to request exactly the data they need</w:t>
      </w:r>
      <w:r w:rsidR="00332C21">
        <w:rPr>
          <w:color w:val="000000" w:themeColor="text1"/>
        </w:rPr>
        <w:t xml:space="preserve"> in single request</w:t>
      </w:r>
      <w:r w:rsidRPr="00D67059">
        <w:rPr>
          <w:color w:val="000000" w:themeColor="text1"/>
        </w:rPr>
        <w:t>, making it more efficient in some scenarios.</w:t>
      </w:r>
      <w:r w:rsidR="00332C21">
        <w:rPr>
          <w:color w:val="000000" w:themeColor="text1"/>
        </w:rPr>
        <w:t>This provides client</w:t>
      </w:r>
      <w:r w:rsidR="00F55A31">
        <w:rPr>
          <w:color w:val="000000" w:themeColor="text1"/>
        </w:rPr>
        <w:t xml:space="preserve">s with </w:t>
      </w:r>
      <w:r w:rsidR="00216530">
        <w:rPr>
          <w:color w:val="000000" w:themeColor="text1"/>
        </w:rPr>
        <w:t xml:space="preserve">precise </w:t>
      </w:r>
      <w:r w:rsidR="00F55A31">
        <w:rPr>
          <w:color w:val="000000" w:themeColor="text1"/>
        </w:rPr>
        <w:t xml:space="preserve">data retrieval and can reduce over fetching </w:t>
      </w:r>
      <w:r w:rsidR="00485674">
        <w:rPr>
          <w:color w:val="000000" w:themeColor="text1"/>
        </w:rPr>
        <w:t>or under fetching of data.</w:t>
      </w:r>
    </w:p>
    <w:p w14:paraId="603C6DE2" w14:textId="77777777" w:rsidR="009D00E5" w:rsidRPr="009D00E5" w:rsidRDefault="009D00E5" w:rsidP="009D00E5">
      <w:pPr>
        <w:pStyle w:val="ListParagraph"/>
        <w:rPr>
          <w:color w:val="000000" w:themeColor="text1"/>
        </w:rPr>
      </w:pPr>
    </w:p>
    <w:p w14:paraId="7EA3FD2B" w14:textId="2DF4C5FA" w:rsidR="00F13478" w:rsidRPr="00F13478" w:rsidRDefault="00F13478" w:rsidP="00F13478">
      <w:pPr>
        <w:rPr>
          <w:b/>
          <w:bCs/>
          <w:color w:val="000000" w:themeColor="text1"/>
        </w:rPr>
      </w:pPr>
      <w:r w:rsidRPr="00F13478">
        <w:rPr>
          <w:b/>
          <w:bCs/>
          <w:color w:val="000000" w:themeColor="text1"/>
        </w:rPr>
        <w:t>Why API Integration Matters</w:t>
      </w:r>
    </w:p>
    <w:p w14:paraId="74344936" w14:textId="77777777" w:rsidR="00F13478" w:rsidRPr="00F13478" w:rsidRDefault="00F13478" w:rsidP="000E22A1">
      <w:pPr>
        <w:numPr>
          <w:ilvl w:val="0"/>
          <w:numId w:val="86"/>
        </w:numPr>
        <w:rPr>
          <w:color w:val="000000" w:themeColor="text1"/>
        </w:rPr>
      </w:pPr>
      <w:r w:rsidRPr="00F13478">
        <w:rPr>
          <w:color w:val="000000" w:themeColor="text1"/>
        </w:rPr>
        <w:t>Saves time by automating tasks</w:t>
      </w:r>
    </w:p>
    <w:p w14:paraId="14E9A0B8" w14:textId="77777777" w:rsidR="00F13478" w:rsidRPr="00F13478" w:rsidRDefault="00F13478" w:rsidP="000E22A1">
      <w:pPr>
        <w:numPr>
          <w:ilvl w:val="0"/>
          <w:numId w:val="86"/>
        </w:numPr>
        <w:rPr>
          <w:color w:val="000000" w:themeColor="text1"/>
        </w:rPr>
      </w:pPr>
      <w:r w:rsidRPr="00F13478">
        <w:rPr>
          <w:color w:val="000000" w:themeColor="text1"/>
        </w:rPr>
        <w:t>Reduces errors from manual data entry</w:t>
      </w:r>
    </w:p>
    <w:p w14:paraId="61C76F4F" w14:textId="77777777" w:rsidR="00F13478" w:rsidRPr="00F13478" w:rsidRDefault="00F13478" w:rsidP="000E22A1">
      <w:pPr>
        <w:numPr>
          <w:ilvl w:val="0"/>
          <w:numId w:val="86"/>
        </w:numPr>
        <w:rPr>
          <w:color w:val="000000" w:themeColor="text1"/>
        </w:rPr>
      </w:pPr>
      <w:r w:rsidRPr="00F13478">
        <w:rPr>
          <w:color w:val="000000" w:themeColor="text1"/>
        </w:rPr>
        <w:t>Enables systems to share data and work in real-time</w:t>
      </w:r>
    </w:p>
    <w:p w14:paraId="3B0619F1" w14:textId="77777777" w:rsidR="00F13478" w:rsidRPr="00F13478" w:rsidRDefault="00F13478" w:rsidP="000E22A1">
      <w:pPr>
        <w:numPr>
          <w:ilvl w:val="0"/>
          <w:numId w:val="86"/>
        </w:numPr>
        <w:rPr>
          <w:color w:val="000000" w:themeColor="text1"/>
        </w:rPr>
      </w:pPr>
      <w:r w:rsidRPr="00F13478">
        <w:rPr>
          <w:color w:val="000000" w:themeColor="text1"/>
        </w:rPr>
        <w:lastRenderedPageBreak/>
        <w:t>Supports building new apps and services faster</w:t>
      </w:r>
    </w:p>
    <w:p w14:paraId="741E1022" w14:textId="77777777" w:rsidR="00F13478" w:rsidRDefault="00F13478" w:rsidP="00F13478">
      <w:pPr>
        <w:rPr>
          <w:color w:val="000000" w:themeColor="text1"/>
        </w:rPr>
      </w:pPr>
      <w:r w:rsidRPr="00F13478">
        <w:rPr>
          <w:color w:val="000000" w:themeColor="text1"/>
        </w:rPr>
        <w:t>In short, </w:t>
      </w:r>
      <w:r w:rsidRPr="00F13478">
        <w:rPr>
          <w:b/>
          <w:bCs/>
          <w:color w:val="000000" w:themeColor="text1"/>
        </w:rPr>
        <w:t>API integration is all about making software systems communicate efficiently</w:t>
      </w:r>
      <w:r w:rsidRPr="00F13478">
        <w:rPr>
          <w:color w:val="000000" w:themeColor="text1"/>
        </w:rPr>
        <w:t>, and understanding the type helps you know who can access the system, how, and for what purpose.</w:t>
      </w:r>
    </w:p>
    <w:p w14:paraId="29C69880" w14:textId="77777777" w:rsidR="00CC52D4" w:rsidRPr="00CC52D4" w:rsidRDefault="00CC52D4" w:rsidP="00CC52D4">
      <w:pPr>
        <w:rPr>
          <w:b/>
          <w:bCs/>
          <w:color w:val="000000" w:themeColor="text1"/>
        </w:rPr>
      </w:pPr>
      <w:r w:rsidRPr="00CC52D4">
        <w:rPr>
          <w:b/>
          <w:bCs/>
          <w:color w:val="000000" w:themeColor="text1"/>
        </w:rPr>
        <w:t>Examples of API integration</w:t>
      </w:r>
    </w:p>
    <w:p w14:paraId="42D53028" w14:textId="77777777" w:rsidR="00CC52D4" w:rsidRPr="00CC52D4" w:rsidRDefault="00CC52D4" w:rsidP="00CC52D4">
      <w:pPr>
        <w:rPr>
          <w:color w:val="000000" w:themeColor="text1"/>
        </w:rPr>
      </w:pPr>
      <w:r w:rsidRPr="00CC52D4">
        <w:rPr>
          <w:color w:val="000000" w:themeColor="text1"/>
        </w:rPr>
        <w:t>API integration comes with the goal of making different applications and services </w:t>
      </w:r>
      <w:r w:rsidRPr="00CC52D4">
        <w:rPr>
          <w:b/>
          <w:bCs/>
          <w:color w:val="000000" w:themeColor="text1"/>
        </w:rPr>
        <w:t>communicate </w:t>
      </w:r>
      <w:r w:rsidRPr="00CC52D4">
        <w:rPr>
          <w:color w:val="000000" w:themeColor="text1"/>
        </w:rPr>
        <w:t>seamlessly </w:t>
      </w:r>
      <w:r w:rsidRPr="00CC52D4">
        <w:rPr>
          <w:b/>
          <w:bCs/>
          <w:color w:val="000000" w:themeColor="text1"/>
        </w:rPr>
        <w:t>irrespective of the technologies</w:t>
      </w:r>
      <w:r w:rsidRPr="00CC52D4">
        <w:rPr>
          <w:color w:val="000000" w:themeColor="text1"/>
        </w:rPr>
        <w:t> they are developed in. Below are a few examples of </w:t>
      </w:r>
      <w:r w:rsidRPr="00CC52D4">
        <w:rPr>
          <w:b/>
          <w:bCs/>
          <w:color w:val="000000" w:themeColor="text1"/>
        </w:rPr>
        <w:t>use cases</w:t>
      </w:r>
      <w:r w:rsidRPr="00CC52D4">
        <w:rPr>
          <w:color w:val="000000" w:themeColor="text1"/>
        </w:rPr>
        <w:t> of API integration.</w:t>
      </w:r>
    </w:p>
    <w:p w14:paraId="07A53737" w14:textId="77777777" w:rsidR="00CC52D4" w:rsidRPr="00CC52D4" w:rsidRDefault="00CC52D4" w:rsidP="00CC52D4">
      <w:pPr>
        <w:rPr>
          <w:color w:val="000000" w:themeColor="text1"/>
        </w:rPr>
      </w:pPr>
      <w:r w:rsidRPr="00CC52D4">
        <w:rPr>
          <w:b/>
          <w:bCs/>
          <w:color w:val="000000" w:themeColor="text1"/>
        </w:rPr>
        <w:t>1. Social Media: </w:t>
      </w:r>
      <w:r w:rsidRPr="00CC52D4">
        <w:rPr>
          <w:color w:val="000000" w:themeColor="text1"/>
        </w:rPr>
        <w:t>A social media platform can use API integration to connect to a sentiment analysis tool, allowing for the automatic analysis of social media posts to determine customer </w:t>
      </w:r>
      <w:r w:rsidRPr="00CC52D4">
        <w:rPr>
          <w:b/>
          <w:bCs/>
          <w:color w:val="000000" w:themeColor="text1"/>
        </w:rPr>
        <w:t>sentiment</w:t>
      </w:r>
      <w:r w:rsidRPr="00CC52D4">
        <w:rPr>
          <w:color w:val="000000" w:themeColor="text1"/>
        </w:rPr>
        <w:t>.  It can also be used to enable social </w:t>
      </w:r>
      <w:r w:rsidRPr="00CC52D4">
        <w:rPr>
          <w:b/>
          <w:bCs/>
          <w:color w:val="000000" w:themeColor="text1"/>
        </w:rPr>
        <w:t>login</w:t>
      </w:r>
      <w:r w:rsidRPr="00CC52D4">
        <w:rPr>
          <w:color w:val="000000" w:themeColor="text1"/>
        </w:rPr>
        <w:t>, which allows users to sign into a website or application using their existing social media account.</w:t>
      </w:r>
    </w:p>
    <w:p w14:paraId="6843F3CC" w14:textId="77777777" w:rsidR="00CC52D4" w:rsidRPr="00CC52D4" w:rsidRDefault="00CC52D4" w:rsidP="00CC52D4">
      <w:pPr>
        <w:rPr>
          <w:color w:val="000000" w:themeColor="text1"/>
        </w:rPr>
      </w:pPr>
      <w:r w:rsidRPr="00CC52D4">
        <w:rPr>
          <w:b/>
          <w:bCs/>
          <w:color w:val="000000" w:themeColor="text1"/>
        </w:rPr>
        <w:t>2. Healthcare: </w:t>
      </w:r>
      <w:r w:rsidRPr="00CC52D4">
        <w:rPr>
          <w:color w:val="000000" w:themeColor="text1"/>
        </w:rPr>
        <w:t>API integration could be used by </w:t>
      </w:r>
      <w:r w:rsidRPr="00CC52D4">
        <w:rPr>
          <w:b/>
          <w:bCs/>
          <w:color w:val="000000" w:themeColor="text1"/>
        </w:rPr>
        <w:t>hospital management systems </w:t>
      </w:r>
      <w:r w:rsidRPr="00CC52D4">
        <w:rPr>
          <w:color w:val="000000" w:themeColor="text1"/>
        </w:rPr>
        <w:t>to connect to an </w:t>
      </w:r>
      <w:r w:rsidRPr="00CC52D4">
        <w:rPr>
          <w:b/>
          <w:bCs/>
          <w:color w:val="000000" w:themeColor="text1"/>
        </w:rPr>
        <w:t>EHR </w:t>
      </w:r>
      <w:r w:rsidRPr="00CC52D4">
        <w:rPr>
          <w:color w:val="000000" w:themeColor="text1"/>
        </w:rPr>
        <w:t>or electronic health record system, allowing for the sharing of patient health information. APIs can also assist healthcare providers in securely and efficiently sharing patient information with other providers.</w:t>
      </w:r>
    </w:p>
    <w:p w14:paraId="11ECC981" w14:textId="77777777" w:rsidR="00CC52D4" w:rsidRPr="00CC52D4" w:rsidRDefault="00CC52D4" w:rsidP="00CC52D4">
      <w:pPr>
        <w:rPr>
          <w:color w:val="000000" w:themeColor="text1"/>
        </w:rPr>
      </w:pPr>
      <w:r w:rsidRPr="00CC52D4">
        <w:rPr>
          <w:b/>
          <w:bCs/>
          <w:color w:val="000000" w:themeColor="text1"/>
        </w:rPr>
        <w:t>3. Chatbot: </w:t>
      </w:r>
      <w:r w:rsidRPr="00CC52D4">
        <w:rPr>
          <w:color w:val="000000" w:themeColor="text1"/>
        </w:rPr>
        <w:t>A chatbot application can use API integration to connect to a customer service platform, allowing for the automatic routing of customer </w:t>
      </w:r>
      <w:r w:rsidRPr="00CC52D4">
        <w:rPr>
          <w:b/>
          <w:bCs/>
          <w:color w:val="000000" w:themeColor="text1"/>
        </w:rPr>
        <w:t>inquiries </w:t>
      </w:r>
      <w:r w:rsidRPr="00CC52D4">
        <w:rPr>
          <w:color w:val="000000" w:themeColor="text1"/>
        </w:rPr>
        <w:t>to the appropriate service agent.  The chatbot can also use APIs to access customer information and provide personalized product </w:t>
      </w:r>
      <w:r w:rsidRPr="00CC52D4">
        <w:rPr>
          <w:b/>
          <w:bCs/>
          <w:color w:val="000000" w:themeColor="text1"/>
        </w:rPr>
        <w:t>recommendations</w:t>
      </w:r>
      <w:r w:rsidRPr="00CC52D4">
        <w:rPr>
          <w:color w:val="000000" w:themeColor="text1"/>
        </w:rPr>
        <w:t>.</w:t>
      </w:r>
    </w:p>
    <w:p w14:paraId="43FB1F06" w14:textId="77777777" w:rsidR="00CC52D4" w:rsidRPr="00CC52D4" w:rsidRDefault="00CC52D4" w:rsidP="00CC52D4">
      <w:pPr>
        <w:rPr>
          <w:color w:val="000000" w:themeColor="text1"/>
        </w:rPr>
      </w:pPr>
      <w:r w:rsidRPr="00CC52D4">
        <w:rPr>
          <w:b/>
          <w:bCs/>
          <w:color w:val="000000" w:themeColor="text1"/>
        </w:rPr>
        <w:t>4. IoT: </w:t>
      </w:r>
      <w:r w:rsidRPr="00CC52D4">
        <w:rPr>
          <w:color w:val="000000" w:themeColor="text1"/>
        </w:rPr>
        <w:t>IoT devices can connect to a data analytics platform via API integration, allowing for the automatic collection and analysis of sensor data. API could be used to </w:t>
      </w:r>
      <w:r w:rsidRPr="00CC52D4">
        <w:rPr>
          <w:b/>
          <w:bCs/>
          <w:color w:val="000000" w:themeColor="text1"/>
        </w:rPr>
        <w:t>remotely control</w:t>
      </w:r>
      <w:r w:rsidRPr="00CC52D4">
        <w:rPr>
          <w:color w:val="000000" w:themeColor="text1"/>
        </w:rPr>
        <w:t> a thermostat or to activate a security camera.</w:t>
      </w:r>
    </w:p>
    <w:p w14:paraId="13E1F5C2" w14:textId="77777777" w:rsidR="00CC52D4" w:rsidRPr="00CC52D4" w:rsidRDefault="00CC52D4" w:rsidP="00CC52D4">
      <w:pPr>
        <w:rPr>
          <w:color w:val="000000" w:themeColor="text1"/>
        </w:rPr>
      </w:pPr>
      <w:r w:rsidRPr="00CC52D4">
        <w:rPr>
          <w:b/>
          <w:bCs/>
          <w:color w:val="000000" w:themeColor="text1"/>
        </w:rPr>
        <w:t>5. E-commerce: </w:t>
      </w:r>
      <w:r w:rsidRPr="00CC52D4">
        <w:rPr>
          <w:color w:val="000000" w:themeColor="text1"/>
        </w:rPr>
        <w:t>An e-commerce platform can connect to an inventory management system via API integration, allowing for automatic inventory level </w:t>
      </w:r>
      <w:r w:rsidRPr="00CC52D4">
        <w:rPr>
          <w:b/>
          <w:bCs/>
          <w:color w:val="000000" w:themeColor="text1"/>
        </w:rPr>
        <w:t>updates </w:t>
      </w:r>
      <w:r w:rsidRPr="00CC52D4">
        <w:rPr>
          <w:color w:val="000000" w:themeColor="text1"/>
        </w:rPr>
        <w:t>and order processing. APIs can also be used by e-commerce websites to integrate with payment gateway providers such as </w:t>
      </w:r>
      <w:r w:rsidRPr="00CC52D4">
        <w:rPr>
          <w:b/>
          <w:bCs/>
          <w:color w:val="000000" w:themeColor="text1"/>
        </w:rPr>
        <w:t>Google Pay or PayPal</w:t>
      </w:r>
      <w:r w:rsidRPr="00CC52D4">
        <w:rPr>
          <w:color w:val="000000" w:themeColor="text1"/>
        </w:rPr>
        <w:t> to securely process transactions and handle </w:t>
      </w:r>
      <w:r w:rsidRPr="00CC52D4">
        <w:rPr>
          <w:b/>
          <w:bCs/>
          <w:color w:val="000000" w:themeColor="text1"/>
        </w:rPr>
        <w:t>payments</w:t>
      </w:r>
      <w:r w:rsidRPr="00CC52D4">
        <w:rPr>
          <w:color w:val="000000" w:themeColor="text1"/>
        </w:rPr>
        <w:t>.</w:t>
      </w:r>
    </w:p>
    <w:p w14:paraId="5E9DDF61" w14:textId="77777777" w:rsidR="00CC52D4" w:rsidRPr="00CC52D4" w:rsidRDefault="00CC52D4" w:rsidP="00CC52D4">
      <w:pPr>
        <w:rPr>
          <w:color w:val="000000" w:themeColor="text1"/>
        </w:rPr>
      </w:pPr>
      <w:r w:rsidRPr="00CC52D4">
        <w:rPr>
          <w:b/>
          <w:bCs/>
          <w:color w:val="000000" w:themeColor="text1"/>
        </w:rPr>
        <w:lastRenderedPageBreak/>
        <w:t>6. Accounting: </w:t>
      </w:r>
      <w:r w:rsidRPr="00CC52D4">
        <w:rPr>
          <w:color w:val="000000" w:themeColor="text1"/>
        </w:rPr>
        <w:t>An accounting system can connect to a </w:t>
      </w:r>
      <w:r w:rsidRPr="00CC52D4">
        <w:rPr>
          <w:b/>
          <w:bCs/>
          <w:color w:val="000000" w:themeColor="text1"/>
        </w:rPr>
        <w:t>payroll system</w:t>
      </w:r>
      <w:r w:rsidRPr="00CC52D4">
        <w:rPr>
          <w:color w:val="000000" w:themeColor="text1"/>
        </w:rPr>
        <w:t> via API integration, allowing for the automatic processing of employee payroll. It can also be used with invoicing systems like Zoho Invoice to create and send invoices automatically, as well as </w:t>
      </w:r>
      <w:r w:rsidRPr="00CC52D4">
        <w:rPr>
          <w:b/>
          <w:bCs/>
          <w:color w:val="000000" w:themeColor="text1"/>
        </w:rPr>
        <w:t>track </w:t>
      </w:r>
      <w:r w:rsidRPr="00CC52D4">
        <w:rPr>
          <w:color w:val="000000" w:themeColor="text1"/>
        </w:rPr>
        <w:t>payment status.</w:t>
      </w:r>
    </w:p>
    <w:p w14:paraId="698F6626" w14:textId="77777777" w:rsidR="00CC52D4" w:rsidRDefault="00CC52D4" w:rsidP="00CC52D4">
      <w:pPr>
        <w:rPr>
          <w:color w:val="000000" w:themeColor="text1"/>
        </w:rPr>
      </w:pPr>
      <w:r w:rsidRPr="00CC52D4">
        <w:rPr>
          <w:b/>
          <w:bCs/>
          <w:color w:val="000000" w:themeColor="text1"/>
        </w:rPr>
        <w:t>7. Location tracking: </w:t>
      </w:r>
      <w:r w:rsidRPr="00CC52D4">
        <w:rPr>
          <w:color w:val="000000" w:themeColor="text1"/>
        </w:rPr>
        <w:t>API integration in location can provide accurate location data, enable real-time tracking, and improve the user experience by providing location-based services such as geocoding to convert street addresses into geographical coordinates, reverse geocoding, routing, and navigation by providing turn-by-turn directions or estimated time of arrival. Examples of such APIs include </w:t>
      </w:r>
      <w:r w:rsidRPr="00CC52D4">
        <w:rPr>
          <w:b/>
          <w:bCs/>
          <w:color w:val="000000" w:themeColor="text1"/>
        </w:rPr>
        <w:t>Google Maps API</w:t>
      </w:r>
      <w:r w:rsidRPr="00CC52D4">
        <w:rPr>
          <w:color w:val="000000" w:themeColor="text1"/>
        </w:rPr>
        <w:t>, </w:t>
      </w:r>
      <w:r w:rsidRPr="00CC52D4">
        <w:rPr>
          <w:b/>
          <w:bCs/>
          <w:color w:val="000000" w:themeColor="text1"/>
        </w:rPr>
        <w:t>OpenRouteService API</w:t>
      </w:r>
      <w:r w:rsidRPr="00CC52D4">
        <w:rPr>
          <w:color w:val="000000" w:themeColor="text1"/>
        </w:rPr>
        <w:t>, etc.</w:t>
      </w:r>
    </w:p>
    <w:p w14:paraId="4BC9FB46" w14:textId="77777777" w:rsidR="002E604C" w:rsidRDefault="002E604C" w:rsidP="00CC52D4">
      <w:pPr>
        <w:rPr>
          <w:color w:val="000000" w:themeColor="text1"/>
        </w:rPr>
      </w:pPr>
    </w:p>
    <w:p w14:paraId="1CA0150A" w14:textId="77777777" w:rsidR="002E604C" w:rsidRPr="002E604C" w:rsidRDefault="002E604C" w:rsidP="002E604C">
      <w:pPr>
        <w:rPr>
          <w:b/>
          <w:bCs/>
          <w:color w:val="000000" w:themeColor="text1"/>
        </w:rPr>
      </w:pPr>
      <w:r w:rsidRPr="002E604C">
        <w:rPr>
          <w:b/>
          <w:bCs/>
          <w:color w:val="000000" w:themeColor="text1"/>
        </w:rPr>
        <w:t>Key Concepts of API</w:t>
      </w:r>
    </w:p>
    <w:p w14:paraId="4453E890" w14:textId="77777777" w:rsidR="002E604C" w:rsidRPr="002E604C" w:rsidRDefault="002E604C" w:rsidP="000E22A1">
      <w:pPr>
        <w:numPr>
          <w:ilvl w:val="0"/>
          <w:numId w:val="87"/>
        </w:numPr>
        <w:rPr>
          <w:color w:val="000000" w:themeColor="text1"/>
        </w:rPr>
      </w:pPr>
      <w:r w:rsidRPr="002E604C">
        <w:rPr>
          <w:b/>
          <w:bCs/>
          <w:color w:val="000000" w:themeColor="text1"/>
        </w:rPr>
        <w:t>Endpoint: </w:t>
      </w:r>
      <w:r w:rsidRPr="002E604C">
        <w:rPr>
          <w:color w:val="000000" w:themeColor="text1"/>
        </w:rPr>
        <w:t>The URL where the API can be accessed.</w:t>
      </w:r>
    </w:p>
    <w:p w14:paraId="620DC489" w14:textId="77777777" w:rsidR="002E604C" w:rsidRPr="002E604C" w:rsidRDefault="002E604C" w:rsidP="000E22A1">
      <w:pPr>
        <w:numPr>
          <w:ilvl w:val="0"/>
          <w:numId w:val="88"/>
        </w:numPr>
        <w:rPr>
          <w:color w:val="000000" w:themeColor="text1"/>
        </w:rPr>
      </w:pPr>
      <w:r w:rsidRPr="002E604C">
        <w:rPr>
          <w:b/>
          <w:bCs/>
          <w:color w:val="000000" w:themeColor="text1"/>
        </w:rPr>
        <w:t>Request:</w:t>
      </w:r>
      <w:r w:rsidRPr="002E604C">
        <w:rPr>
          <w:color w:val="000000" w:themeColor="text1"/>
        </w:rPr>
        <w:t> The action of querying the API.</w:t>
      </w:r>
    </w:p>
    <w:p w14:paraId="4539AF02" w14:textId="77777777" w:rsidR="002E604C" w:rsidRPr="002E604C" w:rsidRDefault="002E604C" w:rsidP="000E22A1">
      <w:pPr>
        <w:numPr>
          <w:ilvl w:val="0"/>
          <w:numId w:val="89"/>
        </w:numPr>
        <w:rPr>
          <w:color w:val="000000" w:themeColor="text1"/>
        </w:rPr>
      </w:pPr>
      <w:r w:rsidRPr="002E604C">
        <w:rPr>
          <w:b/>
          <w:bCs/>
          <w:color w:val="000000" w:themeColor="text1"/>
        </w:rPr>
        <w:t>Response:</w:t>
      </w:r>
      <w:r w:rsidRPr="002E604C">
        <w:rPr>
          <w:color w:val="000000" w:themeColor="text1"/>
        </w:rPr>
        <w:t> The data returned by the API.</w:t>
      </w:r>
    </w:p>
    <w:p w14:paraId="50FBC780" w14:textId="77777777" w:rsidR="002E604C" w:rsidRPr="002E604C" w:rsidRDefault="002E604C" w:rsidP="000E22A1">
      <w:pPr>
        <w:numPr>
          <w:ilvl w:val="0"/>
          <w:numId w:val="90"/>
        </w:numPr>
        <w:rPr>
          <w:color w:val="000000" w:themeColor="text1"/>
        </w:rPr>
      </w:pPr>
      <w:r w:rsidRPr="002E604C">
        <w:rPr>
          <w:b/>
          <w:bCs/>
          <w:color w:val="000000" w:themeColor="text1"/>
        </w:rPr>
        <w:t>HTTP Methods:</w:t>
      </w:r>
      <w:r w:rsidRPr="002E604C">
        <w:rPr>
          <w:color w:val="000000" w:themeColor="text1"/>
        </w:rPr>
        <w:t> Common methods include GET (retrieve data), POST (send data), PUT (update data), and DELETE (remove data).</w:t>
      </w:r>
    </w:p>
    <w:p w14:paraId="4F18CE76" w14:textId="41C0154C" w:rsidR="002E604C" w:rsidRPr="00CC52D4" w:rsidRDefault="002E604C" w:rsidP="000E22A1">
      <w:pPr>
        <w:numPr>
          <w:ilvl w:val="0"/>
          <w:numId w:val="91"/>
        </w:numPr>
        <w:rPr>
          <w:color w:val="000000" w:themeColor="text1"/>
        </w:rPr>
      </w:pPr>
      <w:r w:rsidRPr="002E604C">
        <w:rPr>
          <w:b/>
          <w:bCs/>
          <w:color w:val="000000" w:themeColor="text1"/>
        </w:rPr>
        <w:t>Authentication: </w:t>
      </w:r>
      <w:r w:rsidRPr="002E604C">
        <w:rPr>
          <w:color w:val="000000" w:themeColor="text1"/>
        </w:rPr>
        <w:t>Many APIs require a key or token to authenticate requests</w:t>
      </w:r>
    </w:p>
    <w:p w14:paraId="3D4EBECF" w14:textId="77777777" w:rsidR="00CC52D4" w:rsidRPr="00CC52D4" w:rsidRDefault="00CC52D4" w:rsidP="00CC52D4">
      <w:pPr>
        <w:rPr>
          <w:b/>
          <w:bCs/>
          <w:color w:val="000000" w:themeColor="text1"/>
        </w:rPr>
      </w:pPr>
      <w:r w:rsidRPr="00CC52D4">
        <w:rPr>
          <w:b/>
          <w:bCs/>
          <w:color w:val="000000" w:themeColor="text1"/>
        </w:rPr>
        <w:t>Conclusion</w:t>
      </w:r>
    </w:p>
    <w:p w14:paraId="10FAE079" w14:textId="77777777" w:rsidR="00CC52D4" w:rsidRDefault="00CC52D4" w:rsidP="00CC52D4">
      <w:pPr>
        <w:rPr>
          <w:color w:val="000000" w:themeColor="text1"/>
        </w:rPr>
      </w:pPr>
      <w:r w:rsidRPr="00CC52D4">
        <w:rPr>
          <w:color w:val="000000" w:themeColor="text1"/>
        </w:rPr>
        <w:t>API integration is a </w:t>
      </w:r>
      <w:r w:rsidRPr="00CC52D4">
        <w:rPr>
          <w:b/>
          <w:bCs/>
          <w:color w:val="000000" w:themeColor="text1"/>
        </w:rPr>
        <w:t>powerful </w:t>
      </w:r>
      <w:r w:rsidRPr="00CC52D4">
        <w:rPr>
          <w:color w:val="000000" w:themeColor="text1"/>
        </w:rPr>
        <w:t>tool that enables various processes and applications to communicate with one another by </w:t>
      </w:r>
      <w:r w:rsidRPr="00CC52D4">
        <w:rPr>
          <w:b/>
          <w:bCs/>
          <w:color w:val="000000" w:themeColor="text1"/>
        </w:rPr>
        <w:t>exchanging </w:t>
      </w:r>
      <w:r w:rsidRPr="00CC52D4">
        <w:rPr>
          <w:color w:val="000000" w:themeColor="text1"/>
        </w:rPr>
        <w:t>data and functionality. Businesses can benefit significantly from this, including the </w:t>
      </w:r>
      <w:r w:rsidRPr="00CC52D4">
        <w:rPr>
          <w:b/>
          <w:bCs/>
          <w:color w:val="000000" w:themeColor="text1"/>
        </w:rPr>
        <w:t>automation </w:t>
      </w:r>
      <w:r w:rsidRPr="00CC52D4">
        <w:rPr>
          <w:color w:val="000000" w:themeColor="text1"/>
        </w:rPr>
        <w:t xml:space="preserve">of repetitive tasks, the streamlining of data flow, improved efficiency, increased scalability, cost savings, and the reduction of errors. But, it is also very important to work with experienced developers who have a thorough understanding of the systems and services, that are being </w:t>
      </w:r>
      <w:r w:rsidRPr="00CC52D4">
        <w:rPr>
          <w:color w:val="000000" w:themeColor="text1"/>
        </w:rPr>
        <w:lastRenderedPageBreak/>
        <w:t>integrated during the process. Furthermore, before deploying the integration to a production environment, it is critical to thoroughly </w:t>
      </w:r>
      <w:r w:rsidRPr="00CC52D4">
        <w:rPr>
          <w:b/>
          <w:bCs/>
          <w:color w:val="000000" w:themeColor="text1"/>
        </w:rPr>
        <w:t>test </w:t>
      </w:r>
      <w:r w:rsidRPr="00CC52D4">
        <w:rPr>
          <w:color w:val="000000" w:themeColor="text1"/>
        </w:rPr>
        <w:t>it to ensure that it works as expected.</w:t>
      </w:r>
    </w:p>
    <w:p w14:paraId="445F6816" w14:textId="41EDF796" w:rsidR="004817D7" w:rsidRPr="004817D7" w:rsidRDefault="004817D7" w:rsidP="004817D7">
      <w:pPr>
        <w:rPr>
          <w:color w:val="000000" w:themeColor="text1"/>
        </w:rPr>
      </w:pPr>
      <w:r w:rsidRPr="004817D7">
        <w:rPr>
          <w:color w:val="000000" w:themeColor="text1"/>
        </w:rPr>
        <w:t xml:space="preserve">To handle the mismatch in date formats between your application (using dd-mm-yyyy) and the US-based application (using mm-dd-yyyy), you would typically use a </w:t>
      </w:r>
      <w:r w:rsidRPr="004817D7">
        <w:rPr>
          <w:b/>
          <w:bCs/>
          <w:color w:val="000000" w:themeColor="text1"/>
        </w:rPr>
        <w:t xml:space="preserve">date conversion API </w:t>
      </w:r>
      <w:r w:rsidRPr="004817D7">
        <w:rPr>
          <w:color w:val="000000" w:themeColor="text1"/>
        </w:rPr>
        <w:t xml:space="preserve"> that can:</w:t>
      </w:r>
    </w:p>
    <w:p w14:paraId="1B28DBA0" w14:textId="77777777" w:rsidR="004817D7" w:rsidRPr="004817D7" w:rsidRDefault="004817D7" w:rsidP="004817D7">
      <w:pPr>
        <w:numPr>
          <w:ilvl w:val="0"/>
          <w:numId w:val="92"/>
        </w:numPr>
        <w:rPr>
          <w:color w:val="000000" w:themeColor="text1"/>
        </w:rPr>
      </w:pPr>
      <w:r w:rsidRPr="004817D7">
        <w:rPr>
          <w:b/>
          <w:bCs/>
          <w:color w:val="000000" w:themeColor="text1"/>
        </w:rPr>
        <w:t>Detect the incoming format</w:t>
      </w:r>
      <w:r w:rsidRPr="004817D7">
        <w:rPr>
          <w:color w:val="000000" w:themeColor="text1"/>
        </w:rPr>
        <w:t xml:space="preserve"> (e.g., mm-dd-yyyy)</w:t>
      </w:r>
    </w:p>
    <w:p w14:paraId="097E557B" w14:textId="77777777" w:rsidR="004817D7" w:rsidRPr="004817D7" w:rsidRDefault="004817D7" w:rsidP="004817D7">
      <w:pPr>
        <w:numPr>
          <w:ilvl w:val="0"/>
          <w:numId w:val="92"/>
        </w:numPr>
        <w:rPr>
          <w:color w:val="000000" w:themeColor="text1"/>
        </w:rPr>
      </w:pPr>
      <w:r w:rsidRPr="004817D7">
        <w:rPr>
          <w:b/>
          <w:bCs/>
          <w:color w:val="000000" w:themeColor="text1"/>
        </w:rPr>
        <w:t>Convert it to your expected format</w:t>
      </w:r>
      <w:r w:rsidRPr="004817D7">
        <w:rPr>
          <w:color w:val="000000" w:themeColor="text1"/>
        </w:rPr>
        <w:t xml:space="preserve"> (e.g., dd-mm-yyyy)</w:t>
      </w:r>
    </w:p>
    <w:p w14:paraId="291C16FA" w14:textId="77777777" w:rsidR="004817D7" w:rsidRPr="00CC52D4" w:rsidRDefault="004817D7" w:rsidP="00CC52D4">
      <w:pPr>
        <w:rPr>
          <w:color w:val="000000" w:themeColor="text1"/>
        </w:rPr>
      </w:pPr>
    </w:p>
    <w:p w14:paraId="06EC9F14" w14:textId="77777777" w:rsidR="00CC52D4" w:rsidRPr="00F13478" w:rsidRDefault="00CC52D4" w:rsidP="00F13478">
      <w:pPr>
        <w:rPr>
          <w:color w:val="000000" w:themeColor="text1"/>
        </w:rPr>
      </w:pPr>
    </w:p>
    <w:p w14:paraId="26C62270" w14:textId="77777777" w:rsidR="00F13478" w:rsidRPr="00D81433" w:rsidRDefault="00F13478" w:rsidP="00D81433">
      <w:pPr>
        <w:rPr>
          <w:color w:val="000000" w:themeColor="text1"/>
        </w:rPr>
      </w:pPr>
    </w:p>
    <w:p w14:paraId="09850AE6" w14:textId="77777777" w:rsidR="00D81433" w:rsidRPr="00BD4F70" w:rsidRDefault="00D81433" w:rsidP="00BD4F70">
      <w:pPr>
        <w:rPr>
          <w:color w:val="000000" w:themeColor="text1"/>
        </w:rPr>
      </w:pPr>
    </w:p>
    <w:p w14:paraId="00BC52D2" w14:textId="77777777" w:rsidR="00BD4F70" w:rsidRPr="00DD74D0" w:rsidRDefault="00BD4F70" w:rsidP="00DD74D0">
      <w:pPr>
        <w:rPr>
          <w:color w:val="000000" w:themeColor="text1"/>
        </w:rPr>
      </w:pPr>
    </w:p>
    <w:p w14:paraId="414E413A" w14:textId="77777777" w:rsidR="00DD74D0" w:rsidRPr="004B10FB" w:rsidRDefault="00DD74D0" w:rsidP="00FE2A08">
      <w:pPr>
        <w:rPr>
          <w:b/>
          <w:bCs/>
          <w:color w:val="000000" w:themeColor="text1"/>
        </w:rPr>
      </w:pPr>
    </w:p>
    <w:sectPr w:rsidR="00DD74D0" w:rsidRPr="004B10FB" w:rsidSect="005F6B23">
      <w:pgSz w:w="14570" w:h="10318" w:orient="landscape" w:code="13"/>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DE78DF" w14:textId="77777777" w:rsidR="00587D90" w:rsidRDefault="00587D90" w:rsidP="006B4577">
      <w:pPr>
        <w:spacing w:after="0" w:line="240" w:lineRule="auto"/>
      </w:pPr>
      <w:r>
        <w:separator/>
      </w:r>
    </w:p>
  </w:endnote>
  <w:endnote w:type="continuationSeparator" w:id="0">
    <w:p w14:paraId="0EE367B9" w14:textId="77777777" w:rsidR="00587D90" w:rsidRDefault="00587D90" w:rsidP="006B45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6E7044" w14:textId="77777777" w:rsidR="00587D90" w:rsidRDefault="00587D90" w:rsidP="006B4577">
      <w:pPr>
        <w:spacing w:after="0" w:line="240" w:lineRule="auto"/>
      </w:pPr>
      <w:r>
        <w:separator/>
      </w:r>
    </w:p>
  </w:footnote>
  <w:footnote w:type="continuationSeparator" w:id="0">
    <w:p w14:paraId="0B6DB7A7" w14:textId="77777777" w:rsidR="00587D90" w:rsidRDefault="00587D90" w:rsidP="006B45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561B0F"/>
    <w:multiLevelType w:val="multilevel"/>
    <w:tmpl w:val="850A4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5170F3"/>
    <w:multiLevelType w:val="multilevel"/>
    <w:tmpl w:val="DD127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060797"/>
    <w:multiLevelType w:val="multilevel"/>
    <w:tmpl w:val="CAC47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3367D1"/>
    <w:multiLevelType w:val="multilevel"/>
    <w:tmpl w:val="28E09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6405B5"/>
    <w:multiLevelType w:val="multilevel"/>
    <w:tmpl w:val="2B2A3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8A22B6"/>
    <w:multiLevelType w:val="multilevel"/>
    <w:tmpl w:val="B5669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B460F9"/>
    <w:multiLevelType w:val="multilevel"/>
    <w:tmpl w:val="F66AC1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619027E"/>
    <w:multiLevelType w:val="multilevel"/>
    <w:tmpl w:val="825C6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6D80164"/>
    <w:multiLevelType w:val="multilevel"/>
    <w:tmpl w:val="19BE11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6F230D"/>
    <w:multiLevelType w:val="multilevel"/>
    <w:tmpl w:val="C8D2A6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9A503A4"/>
    <w:multiLevelType w:val="multilevel"/>
    <w:tmpl w:val="8F16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2CB7888"/>
    <w:multiLevelType w:val="multilevel"/>
    <w:tmpl w:val="B79EB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7940F5D"/>
    <w:multiLevelType w:val="multilevel"/>
    <w:tmpl w:val="4CB66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847364"/>
    <w:multiLevelType w:val="multilevel"/>
    <w:tmpl w:val="498CFE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A942505"/>
    <w:multiLevelType w:val="multilevel"/>
    <w:tmpl w:val="CA78E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E424CA8"/>
    <w:multiLevelType w:val="multilevel"/>
    <w:tmpl w:val="FF282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F602D38"/>
    <w:multiLevelType w:val="multilevel"/>
    <w:tmpl w:val="08202D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7237C5"/>
    <w:multiLevelType w:val="multilevel"/>
    <w:tmpl w:val="A0486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37252BE"/>
    <w:multiLevelType w:val="hybridMultilevel"/>
    <w:tmpl w:val="3904A5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4205F2F"/>
    <w:multiLevelType w:val="hybridMultilevel"/>
    <w:tmpl w:val="A90E18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5511539"/>
    <w:multiLevelType w:val="multilevel"/>
    <w:tmpl w:val="C63EDF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C31CB6"/>
    <w:multiLevelType w:val="multilevel"/>
    <w:tmpl w:val="58BA6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7296AAC"/>
    <w:multiLevelType w:val="multilevel"/>
    <w:tmpl w:val="467A28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8C51456"/>
    <w:multiLevelType w:val="multilevel"/>
    <w:tmpl w:val="A78E8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A132226"/>
    <w:multiLevelType w:val="multilevel"/>
    <w:tmpl w:val="68D67A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DA764E3"/>
    <w:multiLevelType w:val="multilevel"/>
    <w:tmpl w:val="3EACCB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FDF0515"/>
    <w:multiLevelType w:val="multilevel"/>
    <w:tmpl w:val="4238C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7606B6D"/>
    <w:multiLevelType w:val="multilevel"/>
    <w:tmpl w:val="026E7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91B51C3"/>
    <w:multiLevelType w:val="hybridMultilevel"/>
    <w:tmpl w:val="F47CC0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49A1795C"/>
    <w:multiLevelType w:val="multilevel"/>
    <w:tmpl w:val="03789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B06695C"/>
    <w:multiLevelType w:val="multilevel"/>
    <w:tmpl w:val="9BC2F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B3A2244"/>
    <w:multiLevelType w:val="multilevel"/>
    <w:tmpl w:val="7FB4A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DC1340F"/>
    <w:multiLevelType w:val="multilevel"/>
    <w:tmpl w:val="A01E1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EFF4988"/>
    <w:multiLevelType w:val="multilevel"/>
    <w:tmpl w:val="603E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17421F8"/>
    <w:multiLevelType w:val="multilevel"/>
    <w:tmpl w:val="D47428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1F856A3"/>
    <w:multiLevelType w:val="multilevel"/>
    <w:tmpl w:val="DD14EB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71E6643"/>
    <w:multiLevelType w:val="multilevel"/>
    <w:tmpl w:val="C658C7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7843268"/>
    <w:multiLevelType w:val="multilevel"/>
    <w:tmpl w:val="D466D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82968F0"/>
    <w:multiLevelType w:val="multilevel"/>
    <w:tmpl w:val="3036F8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914204C"/>
    <w:multiLevelType w:val="multilevel"/>
    <w:tmpl w:val="719C11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BBE4366"/>
    <w:multiLevelType w:val="multilevel"/>
    <w:tmpl w:val="DE108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C2C4605"/>
    <w:multiLevelType w:val="multilevel"/>
    <w:tmpl w:val="E8B4E8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D887EB0"/>
    <w:multiLevelType w:val="multilevel"/>
    <w:tmpl w:val="FA600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F4E7DA6"/>
    <w:multiLevelType w:val="multilevel"/>
    <w:tmpl w:val="1F8CB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268786B"/>
    <w:multiLevelType w:val="multilevel"/>
    <w:tmpl w:val="FDD80C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8B1108E"/>
    <w:multiLevelType w:val="multilevel"/>
    <w:tmpl w:val="A9302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93B473A"/>
    <w:multiLevelType w:val="multilevel"/>
    <w:tmpl w:val="5D10AD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978745C"/>
    <w:multiLevelType w:val="hybridMultilevel"/>
    <w:tmpl w:val="7970268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8" w15:restartNumberingAfterBreak="0">
    <w:nsid w:val="6A6D2EBF"/>
    <w:multiLevelType w:val="multilevel"/>
    <w:tmpl w:val="37BEC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35B4817"/>
    <w:multiLevelType w:val="multilevel"/>
    <w:tmpl w:val="ABA0B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365381D"/>
    <w:multiLevelType w:val="multilevel"/>
    <w:tmpl w:val="C1E89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36D6FB5"/>
    <w:multiLevelType w:val="multilevel"/>
    <w:tmpl w:val="A49C9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75263B9"/>
    <w:multiLevelType w:val="multilevel"/>
    <w:tmpl w:val="E542B4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A66773E"/>
    <w:multiLevelType w:val="multilevel"/>
    <w:tmpl w:val="CA269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C260A2A"/>
    <w:multiLevelType w:val="multilevel"/>
    <w:tmpl w:val="2F6E1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44265373">
    <w:abstractNumId w:val="20"/>
  </w:num>
  <w:num w:numId="2" w16cid:durableId="1295452912">
    <w:abstractNumId w:val="13"/>
  </w:num>
  <w:num w:numId="3" w16cid:durableId="50689252">
    <w:abstractNumId w:val="41"/>
  </w:num>
  <w:num w:numId="4" w16cid:durableId="974529490">
    <w:abstractNumId w:val="15"/>
  </w:num>
  <w:num w:numId="5" w16cid:durableId="1230002153">
    <w:abstractNumId w:val="28"/>
  </w:num>
  <w:num w:numId="6" w16cid:durableId="1046833344">
    <w:abstractNumId w:val="26"/>
  </w:num>
  <w:num w:numId="7" w16cid:durableId="1261180138">
    <w:abstractNumId w:val="34"/>
  </w:num>
  <w:num w:numId="8" w16cid:durableId="181360052">
    <w:abstractNumId w:val="25"/>
  </w:num>
  <w:num w:numId="9" w16cid:durableId="1170870967">
    <w:abstractNumId w:val="39"/>
  </w:num>
  <w:num w:numId="10" w16cid:durableId="14549997">
    <w:abstractNumId w:val="39"/>
    <w:lvlOverride w:ilvl="1">
      <w:lvl w:ilvl="1">
        <w:numFmt w:val="bullet"/>
        <w:lvlText w:val=""/>
        <w:lvlJc w:val="left"/>
        <w:pPr>
          <w:tabs>
            <w:tab w:val="num" w:pos="1440"/>
          </w:tabs>
          <w:ind w:left="1440" w:hanging="360"/>
        </w:pPr>
        <w:rPr>
          <w:rFonts w:ascii="Symbol" w:hAnsi="Symbol" w:hint="default"/>
          <w:sz w:val="20"/>
        </w:rPr>
      </w:lvl>
    </w:lvlOverride>
  </w:num>
  <w:num w:numId="11" w16cid:durableId="1874296394">
    <w:abstractNumId w:val="39"/>
    <w:lvlOverride w:ilvl="1">
      <w:lvl w:ilvl="1">
        <w:numFmt w:val="bullet"/>
        <w:lvlText w:val=""/>
        <w:lvlJc w:val="left"/>
        <w:pPr>
          <w:tabs>
            <w:tab w:val="num" w:pos="1440"/>
          </w:tabs>
          <w:ind w:left="1440" w:hanging="360"/>
        </w:pPr>
        <w:rPr>
          <w:rFonts w:ascii="Symbol" w:hAnsi="Symbol" w:hint="default"/>
          <w:sz w:val="20"/>
        </w:rPr>
      </w:lvl>
    </w:lvlOverride>
  </w:num>
  <w:num w:numId="12" w16cid:durableId="1489831694">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13" w16cid:durableId="228274926">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14" w16cid:durableId="2028404746">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15" w16cid:durableId="631205609">
    <w:abstractNumId w:val="39"/>
    <w:lvlOverride w:ilvl="1">
      <w:lvl w:ilvl="1">
        <w:numFmt w:val="bullet"/>
        <w:lvlText w:val=""/>
        <w:lvlJc w:val="left"/>
        <w:pPr>
          <w:tabs>
            <w:tab w:val="num" w:pos="1440"/>
          </w:tabs>
          <w:ind w:left="1440" w:hanging="360"/>
        </w:pPr>
        <w:rPr>
          <w:rFonts w:ascii="Symbol" w:hAnsi="Symbol" w:hint="default"/>
          <w:sz w:val="20"/>
        </w:rPr>
      </w:lvl>
    </w:lvlOverride>
  </w:num>
  <w:num w:numId="16" w16cid:durableId="177812560">
    <w:abstractNumId w:val="39"/>
    <w:lvlOverride w:ilvl="1">
      <w:lvl w:ilvl="1">
        <w:numFmt w:val="bullet"/>
        <w:lvlText w:val=""/>
        <w:lvlJc w:val="left"/>
        <w:pPr>
          <w:tabs>
            <w:tab w:val="num" w:pos="1440"/>
          </w:tabs>
          <w:ind w:left="1440" w:hanging="360"/>
        </w:pPr>
        <w:rPr>
          <w:rFonts w:ascii="Symbol" w:hAnsi="Symbol" w:hint="default"/>
          <w:sz w:val="20"/>
        </w:rPr>
      </w:lvl>
    </w:lvlOverride>
  </w:num>
  <w:num w:numId="17" w16cid:durableId="505098174">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18" w16cid:durableId="1601839614">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19" w16cid:durableId="1940598951">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20" w16cid:durableId="380790709">
    <w:abstractNumId w:val="39"/>
    <w:lvlOverride w:ilvl="1">
      <w:lvl w:ilvl="1">
        <w:numFmt w:val="bullet"/>
        <w:lvlText w:val=""/>
        <w:lvlJc w:val="left"/>
        <w:pPr>
          <w:tabs>
            <w:tab w:val="num" w:pos="1440"/>
          </w:tabs>
          <w:ind w:left="1440" w:hanging="360"/>
        </w:pPr>
        <w:rPr>
          <w:rFonts w:ascii="Symbol" w:hAnsi="Symbol" w:hint="default"/>
          <w:sz w:val="20"/>
        </w:rPr>
      </w:lvl>
    </w:lvlOverride>
  </w:num>
  <w:num w:numId="21" w16cid:durableId="1869367697">
    <w:abstractNumId w:val="39"/>
    <w:lvlOverride w:ilvl="1">
      <w:lvl w:ilvl="1">
        <w:numFmt w:val="bullet"/>
        <w:lvlText w:val=""/>
        <w:lvlJc w:val="left"/>
        <w:pPr>
          <w:tabs>
            <w:tab w:val="num" w:pos="1440"/>
          </w:tabs>
          <w:ind w:left="1440" w:hanging="360"/>
        </w:pPr>
        <w:rPr>
          <w:rFonts w:ascii="Symbol" w:hAnsi="Symbol" w:hint="default"/>
          <w:sz w:val="20"/>
        </w:rPr>
      </w:lvl>
    </w:lvlOverride>
  </w:num>
  <w:num w:numId="22" w16cid:durableId="783966238">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23" w16cid:durableId="511409307">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24" w16cid:durableId="608198602">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25" w16cid:durableId="564216528">
    <w:abstractNumId w:val="39"/>
    <w:lvlOverride w:ilvl="1">
      <w:lvl w:ilvl="1">
        <w:numFmt w:val="bullet"/>
        <w:lvlText w:val=""/>
        <w:lvlJc w:val="left"/>
        <w:pPr>
          <w:tabs>
            <w:tab w:val="num" w:pos="1440"/>
          </w:tabs>
          <w:ind w:left="1440" w:hanging="360"/>
        </w:pPr>
        <w:rPr>
          <w:rFonts w:ascii="Symbol" w:hAnsi="Symbol" w:hint="default"/>
          <w:sz w:val="20"/>
        </w:rPr>
      </w:lvl>
    </w:lvlOverride>
    <w:lvlOverride w:ilvl="2">
      <w:lvl w:ilvl="2">
        <w:numFmt w:val="bullet"/>
        <w:lvlText w:val=""/>
        <w:lvlJc w:val="left"/>
        <w:pPr>
          <w:tabs>
            <w:tab w:val="num" w:pos="2160"/>
          </w:tabs>
          <w:ind w:left="2160" w:hanging="360"/>
        </w:pPr>
        <w:rPr>
          <w:rFonts w:ascii="Symbol" w:hAnsi="Symbol" w:hint="default"/>
          <w:sz w:val="20"/>
        </w:rPr>
      </w:lvl>
    </w:lvlOverride>
  </w:num>
  <w:num w:numId="26" w16cid:durableId="137460936">
    <w:abstractNumId w:val="10"/>
  </w:num>
  <w:num w:numId="27" w16cid:durableId="787968004">
    <w:abstractNumId w:val="29"/>
  </w:num>
  <w:num w:numId="28" w16cid:durableId="80496006">
    <w:abstractNumId w:val="6"/>
  </w:num>
  <w:num w:numId="29" w16cid:durableId="1084571889">
    <w:abstractNumId w:val="6"/>
    <w:lvlOverride w:ilvl="1">
      <w:lvl w:ilvl="1">
        <w:numFmt w:val="bullet"/>
        <w:lvlText w:val=""/>
        <w:lvlJc w:val="left"/>
        <w:pPr>
          <w:tabs>
            <w:tab w:val="num" w:pos="1440"/>
          </w:tabs>
          <w:ind w:left="1440" w:hanging="360"/>
        </w:pPr>
        <w:rPr>
          <w:rFonts w:ascii="Symbol" w:hAnsi="Symbol" w:hint="default"/>
          <w:sz w:val="20"/>
        </w:rPr>
      </w:lvl>
    </w:lvlOverride>
  </w:num>
  <w:num w:numId="30" w16cid:durableId="1608349793">
    <w:abstractNumId w:val="6"/>
    <w:lvlOverride w:ilvl="1">
      <w:lvl w:ilvl="1">
        <w:numFmt w:val="bullet"/>
        <w:lvlText w:val=""/>
        <w:lvlJc w:val="left"/>
        <w:pPr>
          <w:tabs>
            <w:tab w:val="num" w:pos="1440"/>
          </w:tabs>
          <w:ind w:left="1440" w:hanging="360"/>
        </w:pPr>
        <w:rPr>
          <w:rFonts w:ascii="Symbol" w:hAnsi="Symbol" w:hint="default"/>
          <w:sz w:val="20"/>
        </w:rPr>
      </w:lvl>
    </w:lvlOverride>
  </w:num>
  <w:num w:numId="31" w16cid:durableId="2050373138">
    <w:abstractNumId w:val="6"/>
    <w:lvlOverride w:ilvl="1">
      <w:lvl w:ilvl="1">
        <w:numFmt w:val="bullet"/>
        <w:lvlText w:val=""/>
        <w:lvlJc w:val="left"/>
        <w:pPr>
          <w:tabs>
            <w:tab w:val="num" w:pos="1440"/>
          </w:tabs>
          <w:ind w:left="1440" w:hanging="360"/>
        </w:pPr>
        <w:rPr>
          <w:rFonts w:ascii="Symbol" w:hAnsi="Symbol" w:hint="default"/>
          <w:sz w:val="20"/>
        </w:rPr>
      </w:lvl>
    </w:lvlOverride>
  </w:num>
  <w:num w:numId="32" w16cid:durableId="1529172930">
    <w:abstractNumId w:val="6"/>
    <w:lvlOverride w:ilvl="1">
      <w:lvl w:ilvl="1">
        <w:numFmt w:val="bullet"/>
        <w:lvlText w:val=""/>
        <w:lvlJc w:val="left"/>
        <w:pPr>
          <w:tabs>
            <w:tab w:val="num" w:pos="1440"/>
          </w:tabs>
          <w:ind w:left="1440" w:hanging="360"/>
        </w:pPr>
        <w:rPr>
          <w:rFonts w:ascii="Symbol" w:hAnsi="Symbol" w:hint="default"/>
          <w:sz w:val="20"/>
        </w:rPr>
      </w:lvl>
    </w:lvlOverride>
  </w:num>
  <w:num w:numId="33" w16cid:durableId="2096322994">
    <w:abstractNumId w:val="6"/>
    <w:lvlOverride w:ilvl="1">
      <w:lvl w:ilvl="1">
        <w:numFmt w:val="bullet"/>
        <w:lvlText w:val=""/>
        <w:lvlJc w:val="left"/>
        <w:pPr>
          <w:tabs>
            <w:tab w:val="num" w:pos="1440"/>
          </w:tabs>
          <w:ind w:left="1440" w:hanging="360"/>
        </w:pPr>
        <w:rPr>
          <w:rFonts w:ascii="Symbol" w:hAnsi="Symbol" w:hint="default"/>
          <w:sz w:val="20"/>
        </w:rPr>
      </w:lvl>
    </w:lvlOverride>
  </w:num>
  <w:num w:numId="34" w16cid:durableId="922640903">
    <w:abstractNumId w:val="6"/>
    <w:lvlOverride w:ilvl="1">
      <w:lvl w:ilvl="1">
        <w:numFmt w:val="bullet"/>
        <w:lvlText w:val=""/>
        <w:lvlJc w:val="left"/>
        <w:pPr>
          <w:tabs>
            <w:tab w:val="num" w:pos="1440"/>
          </w:tabs>
          <w:ind w:left="1440" w:hanging="360"/>
        </w:pPr>
        <w:rPr>
          <w:rFonts w:ascii="Symbol" w:hAnsi="Symbol" w:hint="default"/>
          <w:sz w:val="20"/>
        </w:rPr>
      </w:lvl>
    </w:lvlOverride>
  </w:num>
  <w:num w:numId="35" w16cid:durableId="1394817931">
    <w:abstractNumId w:val="6"/>
    <w:lvlOverride w:ilvl="1">
      <w:lvl w:ilvl="1">
        <w:numFmt w:val="bullet"/>
        <w:lvlText w:val=""/>
        <w:lvlJc w:val="left"/>
        <w:pPr>
          <w:tabs>
            <w:tab w:val="num" w:pos="1440"/>
          </w:tabs>
          <w:ind w:left="1440" w:hanging="360"/>
        </w:pPr>
        <w:rPr>
          <w:rFonts w:ascii="Symbol" w:hAnsi="Symbol" w:hint="default"/>
          <w:sz w:val="20"/>
        </w:rPr>
      </w:lvl>
    </w:lvlOverride>
  </w:num>
  <w:num w:numId="36" w16cid:durableId="2071148113">
    <w:abstractNumId w:val="6"/>
    <w:lvlOverride w:ilvl="1">
      <w:lvl w:ilvl="1">
        <w:numFmt w:val="bullet"/>
        <w:lvlText w:val=""/>
        <w:lvlJc w:val="left"/>
        <w:pPr>
          <w:tabs>
            <w:tab w:val="num" w:pos="1440"/>
          </w:tabs>
          <w:ind w:left="1440" w:hanging="360"/>
        </w:pPr>
        <w:rPr>
          <w:rFonts w:ascii="Symbol" w:hAnsi="Symbol" w:hint="default"/>
          <w:sz w:val="20"/>
        </w:rPr>
      </w:lvl>
    </w:lvlOverride>
  </w:num>
  <w:num w:numId="37" w16cid:durableId="306395055">
    <w:abstractNumId w:val="6"/>
    <w:lvlOverride w:ilvl="1">
      <w:lvl w:ilvl="1">
        <w:numFmt w:val="bullet"/>
        <w:lvlText w:val=""/>
        <w:lvlJc w:val="left"/>
        <w:pPr>
          <w:tabs>
            <w:tab w:val="num" w:pos="1440"/>
          </w:tabs>
          <w:ind w:left="1440" w:hanging="360"/>
        </w:pPr>
        <w:rPr>
          <w:rFonts w:ascii="Symbol" w:hAnsi="Symbol" w:hint="default"/>
          <w:sz w:val="20"/>
        </w:rPr>
      </w:lvl>
    </w:lvlOverride>
  </w:num>
  <w:num w:numId="38" w16cid:durableId="631402443">
    <w:abstractNumId w:val="6"/>
    <w:lvlOverride w:ilvl="1">
      <w:lvl w:ilvl="1">
        <w:numFmt w:val="bullet"/>
        <w:lvlText w:val=""/>
        <w:lvlJc w:val="left"/>
        <w:pPr>
          <w:tabs>
            <w:tab w:val="num" w:pos="1440"/>
          </w:tabs>
          <w:ind w:left="1440" w:hanging="360"/>
        </w:pPr>
        <w:rPr>
          <w:rFonts w:ascii="Symbol" w:hAnsi="Symbol" w:hint="default"/>
          <w:sz w:val="20"/>
        </w:rPr>
      </w:lvl>
    </w:lvlOverride>
  </w:num>
  <w:num w:numId="39" w16cid:durableId="1551572471">
    <w:abstractNumId w:val="6"/>
    <w:lvlOverride w:ilvl="1">
      <w:lvl w:ilvl="1">
        <w:numFmt w:val="bullet"/>
        <w:lvlText w:val=""/>
        <w:lvlJc w:val="left"/>
        <w:pPr>
          <w:tabs>
            <w:tab w:val="num" w:pos="1440"/>
          </w:tabs>
          <w:ind w:left="1440" w:hanging="360"/>
        </w:pPr>
        <w:rPr>
          <w:rFonts w:ascii="Symbol" w:hAnsi="Symbol" w:hint="default"/>
          <w:sz w:val="20"/>
        </w:rPr>
      </w:lvl>
    </w:lvlOverride>
  </w:num>
  <w:num w:numId="40" w16cid:durableId="68504019">
    <w:abstractNumId w:val="44"/>
  </w:num>
  <w:num w:numId="41" w16cid:durableId="186530188">
    <w:abstractNumId w:val="44"/>
    <w:lvlOverride w:ilvl="1">
      <w:lvl w:ilvl="1">
        <w:numFmt w:val="bullet"/>
        <w:lvlText w:val=""/>
        <w:lvlJc w:val="left"/>
        <w:pPr>
          <w:tabs>
            <w:tab w:val="num" w:pos="1440"/>
          </w:tabs>
          <w:ind w:left="1440" w:hanging="360"/>
        </w:pPr>
        <w:rPr>
          <w:rFonts w:ascii="Symbol" w:hAnsi="Symbol" w:hint="default"/>
          <w:sz w:val="20"/>
        </w:rPr>
      </w:lvl>
    </w:lvlOverride>
  </w:num>
  <w:num w:numId="42" w16cid:durableId="562063909">
    <w:abstractNumId w:val="44"/>
    <w:lvlOverride w:ilvl="1">
      <w:lvl w:ilvl="1">
        <w:numFmt w:val="bullet"/>
        <w:lvlText w:val=""/>
        <w:lvlJc w:val="left"/>
        <w:pPr>
          <w:tabs>
            <w:tab w:val="num" w:pos="1440"/>
          </w:tabs>
          <w:ind w:left="1440" w:hanging="360"/>
        </w:pPr>
        <w:rPr>
          <w:rFonts w:ascii="Symbol" w:hAnsi="Symbol" w:hint="default"/>
          <w:sz w:val="20"/>
        </w:rPr>
      </w:lvl>
    </w:lvlOverride>
  </w:num>
  <w:num w:numId="43" w16cid:durableId="595092755">
    <w:abstractNumId w:val="44"/>
    <w:lvlOverride w:ilvl="1">
      <w:lvl w:ilvl="1">
        <w:numFmt w:val="bullet"/>
        <w:lvlText w:val=""/>
        <w:lvlJc w:val="left"/>
        <w:pPr>
          <w:tabs>
            <w:tab w:val="num" w:pos="1440"/>
          </w:tabs>
          <w:ind w:left="1440" w:hanging="360"/>
        </w:pPr>
        <w:rPr>
          <w:rFonts w:ascii="Symbol" w:hAnsi="Symbol" w:hint="default"/>
          <w:sz w:val="20"/>
        </w:rPr>
      </w:lvl>
    </w:lvlOverride>
  </w:num>
  <w:num w:numId="44" w16cid:durableId="1079332740">
    <w:abstractNumId w:val="16"/>
  </w:num>
  <w:num w:numId="45" w16cid:durableId="2144299547">
    <w:abstractNumId w:val="16"/>
    <w:lvlOverride w:ilvl="1">
      <w:lvl w:ilvl="1">
        <w:numFmt w:val="bullet"/>
        <w:lvlText w:val=""/>
        <w:lvlJc w:val="left"/>
        <w:pPr>
          <w:tabs>
            <w:tab w:val="num" w:pos="1440"/>
          </w:tabs>
          <w:ind w:left="1440" w:hanging="360"/>
        </w:pPr>
        <w:rPr>
          <w:rFonts w:ascii="Symbol" w:hAnsi="Symbol" w:hint="default"/>
          <w:sz w:val="20"/>
        </w:rPr>
      </w:lvl>
    </w:lvlOverride>
  </w:num>
  <w:num w:numId="46" w16cid:durableId="1494908215">
    <w:abstractNumId w:val="16"/>
    <w:lvlOverride w:ilvl="1">
      <w:lvl w:ilvl="1">
        <w:numFmt w:val="bullet"/>
        <w:lvlText w:val=""/>
        <w:lvlJc w:val="left"/>
        <w:pPr>
          <w:tabs>
            <w:tab w:val="num" w:pos="1440"/>
          </w:tabs>
          <w:ind w:left="1440" w:hanging="360"/>
        </w:pPr>
        <w:rPr>
          <w:rFonts w:ascii="Symbol" w:hAnsi="Symbol" w:hint="default"/>
          <w:sz w:val="20"/>
        </w:rPr>
      </w:lvl>
    </w:lvlOverride>
  </w:num>
  <w:num w:numId="47" w16cid:durableId="700786829">
    <w:abstractNumId w:val="16"/>
    <w:lvlOverride w:ilvl="1">
      <w:lvl w:ilvl="1">
        <w:numFmt w:val="bullet"/>
        <w:lvlText w:val=""/>
        <w:lvlJc w:val="left"/>
        <w:pPr>
          <w:tabs>
            <w:tab w:val="num" w:pos="1440"/>
          </w:tabs>
          <w:ind w:left="1440" w:hanging="360"/>
        </w:pPr>
        <w:rPr>
          <w:rFonts w:ascii="Symbol" w:hAnsi="Symbol" w:hint="default"/>
          <w:sz w:val="20"/>
        </w:rPr>
      </w:lvl>
    </w:lvlOverride>
  </w:num>
  <w:num w:numId="48" w16cid:durableId="1905212908">
    <w:abstractNumId w:val="36"/>
  </w:num>
  <w:num w:numId="49" w16cid:durableId="1069619868">
    <w:abstractNumId w:val="45"/>
  </w:num>
  <w:num w:numId="50" w16cid:durableId="204609398">
    <w:abstractNumId w:val="3"/>
  </w:num>
  <w:num w:numId="51" w16cid:durableId="204027322">
    <w:abstractNumId w:val="24"/>
  </w:num>
  <w:num w:numId="52" w16cid:durableId="1148013114">
    <w:abstractNumId w:val="32"/>
  </w:num>
  <w:num w:numId="53" w16cid:durableId="2052725341">
    <w:abstractNumId w:val="31"/>
  </w:num>
  <w:num w:numId="54" w16cid:durableId="1963875212">
    <w:abstractNumId w:val="1"/>
  </w:num>
  <w:num w:numId="55" w16cid:durableId="1142842470">
    <w:abstractNumId w:val="33"/>
  </w:num>
  <w:num w:numId="56" w16cid:durableId="2142262358">
    <w:abstractNumId w:val="12"/>
  </w:num>
  <w:num w:numId="57" w16cid:durableId="243035740">
    <w:abstractNumId w:val="23"/>
  </w:num>
  <w:num w:numId="58" w16cid:durableId="1412041091">
    <w:abstractNumId w:val="4"/>
  </w:num>
  <w:num w:numId="59" w16cid:durableId="182255823">
    <w:abstractNumId w:val="50"/>
  </w:num>
  <w:num w:numId="60" w16cid:durableId="1304581124">
    <w:abstractNumId w:val="14"/>
  </w:num>
  <w:num w:numId="61" w16cid:durableId="612791295">
    <w:abstractNumId w:val="43"/>
  </w:num>
  <w:num w:numId="62" w16cid:durableId="189102337">
    <w:abstractNumId w:val="40"/>
  </w:num>
  <w:num w:numId="63" w16cid:durableId="1884125774">
    <w:abstractNumId w:val="9"/>
  </w:num>
  <w:num w:numId="64" w16cid:durableId="1289583653">
    <w:abstractNumId w:val="53"/>
  </w:num>
  <w:num w:numId="65" w16cid:durableId="693652332">
    <w:abstractNumId w:val="54"/>
  </w:num>
  <w:num w:numId="66" w16cid:durableId="47385023">
    <w:abstractNumId w:val="42"/>
  </w:num>
  <w:num w:numId="67" w16cid:durableId="1066950428">
    <w:abstractNumId w:val="5"/>
  </w:num>
  <w:num w:numId="68" w16cid:durableId="1291479224">
    <w:abstractNumId w:val="8"/>
  </w:num>
  <w:num w:numId="69" w16cid:durableId="1064991231">
    <w:abstractNumId w:val="22"/>
  </w:num>
  <w:num w:numId="70" w16cid:durableId="1446926538">
    <w:abstractNumId w:val="0"/>
  </w:num>
  <w:num w:numId="71" w16cid:durableId="460926957">
    <w:abstractNumId w:val="7"/>
  </w:num>
  <w:num w:numId="72" w16cid:durableId="900092852">
    <w:abstractNumId w:val="27"/>
  </w:num>
  <w:num w:numId="73" w16cid:durableId="382825612">
    <w:abstractNumId w:val="52"/>
  </w:num>
  <w:num w:numId="74" w16cid:durableId="1946884987">
    <w:abstractNumId w:val="51"/>
  </w:num>
  <w:num w:numId="75" w16cid:durableId="941258160">
    <w:abstractNumId w:val="48"/>
  </w:num>
  <w:num w:numId="76" w16cid:durableId="1534460317">
    <w:abstractNumId w:val="37"/>
  </w:num>
  <w:num w:numId="77" w16cid:durableId="1110858885">
    <w:abstractNumId w:val="2"/>
  </w:num>
  <w:num w:numId="78" w16cid:durableId="645549192">
    <w:abstractNumId w:val="17"/>
  </w:num>
  <w:num w:numId="79" w16cid:durableId="1680110554">
    <w:abstractNumId w:val="18"/>
  </w:num>
  <w:num w:numId="80" w16cid:durableId="1698387025">
    <w:abstractNumId w:val="35"/>
  </w:num>
  <w:num w:numId="81" w16cid:durableId="194850587">
    <w:abstractNumId w:val="49"/>
  </w:num>
  <w:num w:numId="82" w16cid:durableId="28534186">
    <w:abstractNumId w:val="38"/>
  </w:num>
  <w:num w:numId="83" w16cid:durableId="1802309408">
    <w:abstractNumId w:val="47"/>
  </w:num>
  <w:num w:numId="84" w16cid:durableId="1934821694">
    <w:abstractNumId w:val="19"/>
  </w:num>
  <w:num w:numId="85" w16cid:durableId="264195385">
    <w:abstractNumId w:val="21"/>
  </w:num>
  <w:num w:numId="86" w16cid:durableId="26223161">
    <w:abstractNumId w:val="30"/>
  </w:num>
  <w:num w:numId="87" w16cid:durableId="638346208">
    <w:abstractNumId w:val="46"/>
    <w:lvlOverride w:ilvl="0">
      <w:startOverride w:val="1"/>
    </w:lvlOverride>
  </w:num>
  <w:num w:numId="88" w16cid:durableId="1902986366">
    <w:abstractNumId w:val="46"/>
    <w:lvlOverride w:ilvl="0">
      <w:startOverride w:val="2"/>
    </w:lvlOverride>
  </w:num>
  <w:num w:numId="89" w16cid:durableId="1068918594">
    <w:abstractNumId w:val="46"/>
    <w:lvlOverride w:ilvl="0">
      <w:startOverride w:val="3"/>
    </w:lvlOverride>
  </w:num>
  <w:num w:numId="90" w16cid:durableId="1262714243">
    <w:abstractNumId w:val="46"/>
    <w:lvlOverride w:ilvl="0">
      <w:startOverride w:val="4"/>
    </w:lvlOverride>
  </w:num>
  <w:num w:numId="91" w16cid:durableId="1039278069">
    <w:abstractNumId w:val="46"/>
    <w:lvlOverride w:ilvl="0">
      <w:startOverride w:val="5"/>
    </w:lvlOverride>
  </w:num>
  <w:num w:numId="92" w16cid:durableId="1113134958">
    <w:abstractNumId w:val="11"/>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6C7A"/>
    <w:rsid w:val="000032FE"/>
    <w:rsid w:val="00010FC7"/>
    <w:rsid w:val="00012465"/>
    <w:rsid w:val="000267A4"/>
    <w:rsid w:val="0003289D"/>
    <w:rsid w:val="00036ADE"/>
    <w:rsid w:val="0007188F"/>
    <w:rsid w:val="000769FD"/>
    <w:rsid w:val="000B4F92"/>
    <w:rsid w:val="000C4CD2"/>
    <w:rsid w:val="000E0593"/>
    <w:rsid w:val="000E1E4D"/>
    <w:rsid w:val="000E22A1"/>
    <w:rsid w:val="0011493A"/>
    <w:rsid w:val="00115020"/>
    <w:rsid w:val="001175DF"/>
    <w:rsid w:val="00117843"/>
    <w:rsid w:val="00145C29"/>
    <w:rsid w:val="00162ADD"/>
    <w:rsid w:val="00183973"/>
    <w:rsid w:val="0018561B"/>
    <w:rsid w:val="001A7E6C"/>
    <w:rsid w:val="001B391B"/>
    <w:rsid w:val="001B6CA3"/>
    <w:rsid w:val="001B7FEB"/>
    <w:rsid w:val="001C4DA2"/>
    <w:rsid w:val="001C66B3"/>
    <w:rsid w:val="001F265A"/>
    <w:rsid w:val="00202225"/>
    <w:rsid w:val="00216530"/>
    <w:rsid w:val="002205C4"/>
    <w:rsid w:val="00221581"/>
    <w:rsid w:val="002218AE"/>
    <w:rsid w:val="00221BEC"/>
    <w:rsid w:val="00243FBB"/>
    <w:rsid w:val="00251E14"/>
    <w:rsid w:val="0026065D"/>
    <w:rsid w:val="00261BCB"/>
    <w:rsid w:val="002672E0"/>
    <w:rsid w:val="002B0E47"/>
    <w:rsid w:val="002C4C2F"/>
    <w:rsid w:val="002C4F9D"/>
    <w:rsid w:val="002E604C"/>
    <w:rsid w:val="002E709B"/>
    <w:rsid w:val="00312C6E"/>
    <w:rsid w:val="00317A84"/>
    <w:rsid w:val="00320102"/>
    <w:rsid w:val="003244F3"/>
    <w:rsid w:val="003266EF"/>
    <w:rsid w:val="00332C21"/>
    <w:rsid w:val="003348DD"/>
    <w:rsid w:val="00341D96"/>
    <w:rsid w:val="0035335F"/>
    <w:rsid w:val="0035426A"/>
    <w:rsid w:val="00360B34"/>
    <w:rsid w:val="003642B5"/>
    <w:rsid w:val="00372A3C"/>
    <w:rsid w:val="003A49F1"/>
    <w:rsid w:val="003B1DA5"/>
    <w:rsid w:val="003B4313"/>
    <w:rsid w:val="003B6C28"/>
    <w:rsid w:val="003C3958"/>
    <w:rsid w:val="003D6A29"/>
    <w:rsid w:val="003D70EC"/>
    <w:rsid w:val="003F1EC2"/>
    <w:rsid w:val="003F3F35"/>
    <w:rsid w:val="00435D34"/>
    <w:rsid w:val="0044166E"/>
    <w:rsid w:val="004420A5"/>
    <w:rsid w:val="00446DD6"/>
    <w:rsid w:val="0045075A"/>
    <w:rsid w:val="004817D7"/>
    <w:rsid w:val="00485674"/>
    <w:rsid w:val="004A1A8E"/>
    <w:rsid w:val="004B10FB"/>
    <w:rsid w:val="004C277A"/>
    <w:rsid w:val="004F337B"/>
    <w:rsid w:val="005074BA"/>
    <w:rsid w:val="005131A9"/>
    <w:rsid w:val="00525DBA"/>
    <w:rsid w:val="00535D51"/>
    <w:rsid w:val="005710FB"/>
    <w:rsid w:val="005729A4"/>
    <w:rsid w:val="00585CAF"/>
    <w:rsid w:val="00587329"/>
    <w:rsid w:val="00587D90"/>
    <w:rsid w:val="005A58D6"/>
    <w:rsid w:val="005E07B7"/>
    <w:rsid w:val="005E4929"/>
    <w:rsid w:val="005F3080"/>
    <w:rsid w:val="005F4B2D"/>
    <w:rsid w:val="005F5516"/>
    <w:rsid w:val="005F6B23"/>
    <w:rsid w:val="00602D89"/>
    <w:rsid w:val="00606CF3"/>
    <w:rsid w:val="00624F91"/>
    <w:rsid w:val="0063544A"/>
    <w:rsid w:val="00662E0C"/>
    <w:rsid w:val="00663208"/>
    <w:rsid w:val="00687A10"/>
    <w:rsid w:val="0069091C"/>
    <w:rsid w:val="006A32AE"/>
    <w:rsid w:val="006B4577"/>
    <w:rsid w:val="006B70A0"/>
    <w:rsid w:val="006C1F8D"/>
    <w:rsid w:val="006C60EB"/>
    <w:rsid w:val="006E0844"/>
    <w:rsid w:val="00712D7C"/>
    <w:rsid w:val="007133DA"/>
    <w:rsid w:val="00714663"/>
    <w:rsid w:val="0073390D"/>
    <w:rsid w:val="00767112"/>
    <w:rsid w:val="00773601"/>
    <w:rsid w:val="007740D5"/>
    <w:rsid w:val="0077604C"/>
    <w:rsid w:val="007851B7"/>
    <w:rsid w:val="00790460"/>
    <w:rsid w:val="007946E3"/>
    <w:rsid w:val="007A27A0"/>
    <w:rsid w:val="007A6741"/>
    <w:rsid w:val="007B74FD"/>
    <w:rsid w:val="007C2820"/>
    <w:rsid w:val="007C6C7A"/>
    <w:rsid w:val="007C75E4"/>
    <w:rsid w:val="007D317A"/>
    <w:rsid w:val="007F18C9"/>
    <w:rsid w:val="007F30C6"/>
    <w:rsid w:val="00847394"/>
    <w:rsid w:val="00851C0F"/>
    <w:rsid w:val="008525E9"/>
    <w:rsid w:val="008860A8"/>
    <w:rsid w:val="008A03AC"/>
    <w:rsid w:val="008A5D4A"/>
    <w:rsid w:val="008A6D23"/>
    <w:rsid w:val="008D4B97"/>
    <w:rsid w:val="008E622A"/>
    <w:rsid w:val="008E65D2"/>
    <w:rsid w:val="008F1AA8"/>
    <w:rsid w:val="008F453E"/>
    <w:rsid w:val="00903FDC"/>
    <w:rsid w:val="00916A9E"/>
    <w:rsid w:val="00921630"/>
    <w:rsid w:val="0092523E"/>
    <w:rsid w:val="009421CC"/>
    <w:rsid w:val="0096374B"/>
    <w:rsid w:val="00974893"/>
    <w:rsid w:val="00975825"/>
    <w:rsid w:val="009A6250"/>
    <w:rsid w:val="009A7F2C"/>
    <w:rsid w:val="009B4F01"/>
    <w:rsid w:val="009C2C9A"/>
    <w:rsid w:val="009C621C"/>
    <w:rsid w:val="009D00E5"/>
    <w:rsid w:val="009E18E2"/>
    <w:rsid w:val="00A014F8"/>
    <w:rsid w:val="00A25B64"/>
    <w:rsid w:val="00A37081"/>
    <w:rsid w:val="00A416CE"/>
    <w:rsid w:val="00A43A4F"/>
    <w:rsid w:val="00A71201"/>
    <w:rsid w:val="00AC6BBF"/>
    <w:rsid w:val="00AC6EC0"/>
    <w:rsid w:val="00AD6DC7"/>
    <w:rsid w:val="00AF3006"/>
    <w:rsid w:val="00B20BA7"/>
    <w:rsid w:val="00B36912"/>
    <w:rsid w:val="00B4222E"/>
    <w:rsid w:val="00B62C98"/>
    <w:rsid w:val="00B64840"/>
    <w:rsid w:val="00B73195"/>
    <w:rsid w:val="00B77C8D"/>
    <w:rsid w:val="00B80D6E"/>
    <w:rsid w:val="00B84679"/>
    <w:rsid w:val="00BB6500"/>
    <w:rsid w:val="00BD25DB"/>
    <w:rsid w:val="00BD385D"/>
    <w:rsid w:val="00BD4F70"/>
    <w:rsid w:val="00BF7346"/>
    <w:rsid w:val="00C003CD"/>
    <w:rsid w:val="00C135A1"/>
    <w:rsid w:val="00C146CF"/>
    <w:rsid w:val="00C25FB8"/>
    <w:rsid w:val="00C43D2D"/>
    <w:rsid w:val="00C52BD3"/>
    <w:rsid w:val="00C70F5F"/>
    <w:rsid w:val="00C82A52"/>
    <w:rsid w:val="00C973C1"/>
    <w:rsid w:val="00CA53A9"/>
    <w:rsid w:val="00CB4811"/>
    <w:rsid w:val="00CC52D4"/>
    <w:rsid w:val="00CD491B"/>
    <w:rsid w:val="00CD620B"/>
    <w:rsid w:val="00CE3A2D"/>
    <w:rsid w:val="00CE5143"/>
    <w:rsid w:val="00D039F9"/>
    <w:rsid w:val="00D03FD6"/>
    <w:rsid w:val="00D139A6"/>
    <w:rsid w:val="00D15056"/>
    <w:rsid w:val="00D22589"/>
    <w:rsid w:val="00D43906"/>
    <w:rsid w:val="00D531B5"/>
    <w:rsid w:val="00D67059"/>
    <w:rsid w:val="00D7299A"/>
    <w:rsid w:val="00D81433"/>
    <w:rsid w:val="00D9088A"/>
    <w:rsid w:val="00D957D3"/>
    <w:rsid w:val="00DD5325"/>
    <w:rsid w:val="00DD691F"/>
    <w:rsid w:val="00DD74D0"/>
    <w:rsid w:val="00E11F15"/>
    <w:rsid w:val="00E14404"/>
    <w:rsid w:val="00E148E8"/>
    <w:rsid w:val="00E15FC7"/>
    <w:rsid w:val="00E1622F"/>
    <w:rsid w:val="00E27B91"/>
    <w:rsid w:val="00E306D9"/>
    <w:rsid w:val="00E417A5"/>
    <w:rsid w:val="00E46EE5"/>
    <w:rsid w:val="00E5348F"/>
    <w:rsid w:val="00E54CF2"/>
    <w:rsid w:val="00E77050"/>
    <w:rsid w:val="00E82DBD"/>
    <w:rsid w:val="00E870C8"/>
    <w:rsid w:val="00ED1F3A"/>
    <w:rsid w:val="00ED21C9"/>
    <w:rsid w:val="00EE00C9"/>
    <w:rsid w:val="00EE2611"/>
    <w:rsid w:val="00EF5938"/>
    <w:rsid w:val="00F13478"/>
    <w:rsid w:val="00F16C91"/>
    <w:rsid w:val="00F2655A"/>
    <w:rsid w:val="00F50D14"/>
    <w:rsid w:val="00F55746"/>
    <w:rsid w:val="00F55A31"/>
    <w:rsid w:val="00F73BC1"/>
    <w:rsid w:val="00F82C46"/>
    <w:rsid w:val="00F926D6"/>
    <w:rsid w:val="00FA0426"/>
    <w:rsid w:val="00FB0ED0"/>
    <w:rsid w:val="00FB3994"/>
    <w:rsid w:val="00FB771C"/>
    <w:rsid w:val="00FC4AA0"/>
    <w:rsid w:val="00FC585C"/>
    <w:rsid w:val="00FD7500"/>
    <w:rsid w:val="00FE1259"/>
    <w:rsid w:val="00FE2A08"/>
    <w:rsid w:val="00FE6443"/>
    <w:rsid w:val="00FF34E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839891A"/>
  <w15:chartTrackingRefBased/>
  <w15:docId w15:val="{6F749768-D371-49DA-B921-989D6884B9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5C29"/>
  </w:style>
  <w:style w:type="paragraph" w:styleId="Heading1">
    <w:name w:val="heading 1"/>
    <w:basedOn w:val="Normal"/>
    <w:next w:val="Normal"/>
    <w:link w:val="Heading1Char"/>
    <w:uiPriority w:val="9"/>
    <w:qFormat/>
    <w:rsid w:val="007C6C7A"/>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7C6C7A"/>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7C6C7A"/>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C6C7A"/>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C6C7A"/>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C6C7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C6C7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C6C7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C6C7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6C7A"/>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7C6C7A"/>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7C6C7A"/>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C6C7A"/>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C6C7A"/>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C6C7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C6C7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C6C7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C6C7A"/>
    <w:rPr>
      <w:rFonts w:eastAsiaTheme="majorEastAsia" w:cstheme="majorBidi"/>
      <w:color w:val="272727" w:themeColor="text1" w:themeTint="D8"/>
    </w:rPr>
  </w:style>
  <w:style w:type="paragraph" w:styleId="Title">
    <w:name w:val="Title"/>
    <w:basedOn w:val="Normal"/>
    <w:next w:val="Normal"/>
    <w:link w:val="TitleChar"/>
    <w:uiPriority w:val="10"/>
    <w:qFormat/>
    <w:rsid w:val="007C6C7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C6C7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C6C7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C6C7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C6C7A"/>
    <w:pPr>
      <w:spacing w:before="160"/>
      <w:jc w:val="center"/>
    </w:pPr>
    <w:rPr>
      <w:i/>
      <w:iCs/>
      <w:color w:val="404040" w:themeColor="text1" w:themeTint="BF"/>
    </w:rPr>
  </w:style>
  <w:style w:type="character" w:customStyle="1" w:styleId="QuoteChar">
    <w:name w:val="Quote Char"/>
    <w:basedOn w:val="DefaultParagraphFont"/>
    <w:link w:val="Quote"/>
    <w:uiPriority w:val="29"/>
    <w:rsid w:val="007C6C7A"/>
    <w:rPr>
      <w:i/>
      <w:iCs/>
      <w:color w:val="404040" w:themeColor="text1" w:themeTint="BF"/>
    </w:rPr>
  </w:style>
  <w:style w:type="paragraph" w:styleId="ListParagraph">
    <w:name w:val="List Paragraph"/>
    <w:basedOn w:val="Normal"/>
    <w:uiPriority w:val="34"/>
    <w:qFormat/>
    <w:rsid w:val="007C6C7A"/>
    <w:pPr>
      <w:ind w:left="720"/>
      <w:contextualSpacing/>
    </w:pPr>
  </w:style>
  <w:style w:type="character" w:styleId="IntenseEmphasis">
    <w:name w:val="Intense Emphasis"/>
    <w:basedOn w:val="DefaultParagraphFont"/>
    <w:uiPriority w:val="21"/>
    <w:qFormat/>
    <w:rsid w:val="007C6C7A"/>
    <w:rPr>
      <w:i/>
      <w:iCs/>
      <w:color w:val="2F5496" w:themeColor="accent1" w:themeShade="BF"/>
    </w:rPr>
  </w:style>
  <w:style w:type="paragraph" w:styleId="IntenseQuote">
    <w:name w:val="Intense Quote"/>
    <w:basedOn w:val="Normal"/>
    <w:next w:val="Normal"/>
    <w:link w:val="IntenseQuoteChar"/>
    <w:uiPriority w:val="30"/>
    <w:qFormat/>
    <w:rsid w:val="007C6C7A"/>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C6C7A"/>
    <w:rPr>
      <w:i/>
      <w:iCs/>
      <w:color w:val="2F5496" w:themeColor="accent1" w:themeShade="BF"/>
    </w:rPr>
  </w:style>
  <w:style w:type="character" w:styleId="IntenseReference">
    <w:name w:val="Intense Reference"/>
    <w:basedOn w:val="DefaultParagraphFont"/>
    <w:uiPriority w:val="32"/>
    <w:qFormat/>
    <w:rsid w:val="007C6C7A"/>
    <w:rPr>
      <w:b/>
      <w:bCs/>
      <w:smallCaps/>
      <w:color w:val="2F5496" w:themeColor="accent1" w:themeShade="BF"/>
      <w:spacing w:val="5"/>
    </w:rPr>
  </w:style>
  <w:style w:type="paragraph" w:styleId="NormalWeb">
    <w:name w:val="Normal (Web)"/>
    <w:basedOn w:val="Normal"/>
    <w:uiPriority w:val="99"/>
    <w:unhideWhenUsed/>
    <w:rsid w:val="000769FD"/>
    <w:rPr>
      <w:rFonts w:ascii="Times New Roman" w:hAnsi="Times New Roman" w:cs="Times New Roman"/>
      <w:sz w:val="24"/>
      <w:szCs w:val="24"/>
    </w:rPr>
  </w:style>
  <w:style w:type="paragraph" w:styleId="Header">
    <w:name w:val="header"/>
    <w:basedOn w:val="Normal"/>
    <w:link w:val="HeaderChar"/>
    <w:uiPriority w:val="99"/>
    <w:unhideWhenUsed/>
    <w:rsid w:val="006B4577"/>
    <w:pPr>
      <w:tabs>
        <w:tab w:val="center" w:pos="4513"/>
        <w:tab w:val="right" w:pos="9026"/>
      </w:tabs>
      <w:spacing w:after="0" w:line="240" w:lineRule="auto"/>
    </w:pPr>
  </w:style>
  <w:style w:type="character" w:customStyle="1" w:styleId="HeaderChar">
    <w:name w:val="Header Char"/>
    <w:basedOn w:val="DefaultParagraphFont"/>
    <w:link w:val="Header"/>
    <w:uiPriority w:val="99"/>
    <w:rsid w:val="006B4577"/>
  </w:style>
  <w:style w:type="paragraph" w:styleId="Footer">
    <w:name w:val="footer"/>
    <w:basedOn w:val="Normal"/>
    <w:link w:val="FooterChar"/>
    <w:uiPriority w:val="99"/>
    <w:unhideWhenUsed/>
    <w:rsid w:val="006B45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6B4577"/>
  </w:style>
  <w:style w:type="character" w:styleId="Hyperlink">
    <w:name w:val="Hyperlink"/>
    <w:basedOn w:val="DefaultParagraphFont"/>
    <w:uiPriority w:val="99"/>
    <w:unhideWhenUsed/>
    <w:rsid w:val="00036ADE"/>
    <w:rPr>
      <w:color w:val="0563C1" w:themeColor="hyperlink"/>
      <w:u w:val="single"/>
    </w:rPr>
  </w:style>
  <w:style w:type="character" w:styleId="UnresolvedMention">
    <w:name w:val="Unresolved Mention"/>
    <w:basedOn w:val="DefaultParagraphFont"/>
    <w:uiPriority w:val="99"/>
    <w:semiHidden/>
    <w:unhideWhenUsed/>
    <w:rsid w:val="00036A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hyperlink" Target="https://www.geeksforgeeks.org/system-design/unified-modeling-language-uml-introduction/"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462</TotalTime>
  <Pages>42</Pages>
  <Words>6076</Words>
  <Characters>34638</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86</cp:revision>
  <dcterms:created xsi:type="dcterms:W3CDTF">2025-09-29T07:36:00Z</dcterms:created>
  <dcterms:modified xsi:type="dcterms:W3CDTF">2025-10-30T18:49:00Z</dcterms:modified>
</cp:coreProperties>
</file>